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6C1D8C" w14:textId="79D5341F" w:rsidR="00E804B5" w:rsidRDefault="00E804B5" w:rsidP="00E804B5">
      <w:pPr>
        <w:pStyle w:val="NoSpacing"/>
      </w:pPr>
      <w:r>
        <w:t>Hom01</w:t>
      </w:r>
    </w:p>
    <w:p w14:paraId="72BDE3B3" w14:textId="77777777" w:rsidR="00E804B5" w:rsidRDefault="00E804B5" w:rsidP="00E804B5">
      <w:pPr>
        <w:pStyle w:val="NoSpacing"/>
      </w:pPr>
    </w:p>
    <w:p w14:paraId="033D9143" w14:textId="7F093ACE" w:rsidR="00E804B5" w:rsidRDefault="00E804B5" w:rsidP="00E804B5">
      <w:pPr>
        <w:pStyle w:val="NoSpacing"/>
      </w:pPr>
      <w:r>
        <w:t>TokenCheck:</w:t>
      </w:r>
    </w:p>
    <w:p w14:paraId="603005FE" w14:textId="77777777" w:rsidR="00E804B5" w:rsidRDefault="00E804B5" w:rsidP="00E804B5">
      <w:pPr>
        <w:pStyle w:val="NoSpacing"/>
      </w:pPr>
    </w:p>
    <w:p w14:paraId="09753230" w14:textId="77777777" w:rsidR="00E804B5" w:rsidRDefault="00E804B5" w:rsidP="00E804B5">
      <w:pPr>
        <w:pStyle w:val="NoSpacing"/>
      </w:pPr>
      <w:r>
        <w:t>/*</w:t>
      </w:r>
    </w:p>
    <w:p w14:paraId="7013234B" w14:textId="77777777" w:rsidR="00E804B5" w:rsidRDefault="00E804B5" w:rsidP="00E804B5">
      <w:pPr>
        <w:pStyle w:val="NoSpacing"/>
      </w:pPr>
      <w:r>
        <w:t xml:space="preserve"> * To change this license header, choose License Headers in Project Properties.</w:t>
      </w:r>
    </w:p>
    <w:p w14:paraId="293DD581" w14:textId="77777777" w:rsidR="00E804B5" w:rsidRDefault="00E804B5" w:rsidP="00E804B5">
      <w:pPr>
        <w:pStyle w:val="NoSpacing"/>
      </w:pPr>
      <w:r>
        <w:t xml:space="preserve"> * To change this template file, choose Tools | Templates</w:t>
      </w:r>
    </w:p>
    <w:p w14:paraId="44348703" w14:textId="77777777" w:rsidR="00E804B5" w:rsidRDefault="00E804B5" w:rsidP="00E804B5">
      <w:pPr>
        <w:pStyle w:val="NoSpacing"/>
      </w:pPr>
      <w:r>
        <w:t xml:space="preserve"> * and open the template in the editor.</w:t>
      </w:r>
    </w:p>
    <w:p w14:paraId="2E2C4D11" w14:textId="77777777" w:rsidR="00E804B5" w:rsidRDefault="00E804B5" w:rsidP="00E804B5">
      <w:pPr>
        <w:pStyle w:val="NoSpacing"/>
      </w:pPr>
      <w:r>
        <w:t xml:space="preserve"> */</w:t>
      </w:r>
    </w:p>
    <w:p w14:paraId="749549E2" w14:textId="77777777" w:rsidR="00E804B5" w:rsidRDefault="00E804B5" w:rsidP="00E804B5">
      <w:pPr>
        <w:pStyle w:val="NoSpacing"/>
      </w:pPr>
      <w:r>
        <w:t>package hom01;</w:t>
      </w:r>
    </w:p>
    <w:p w14:paraId="1E405299" w14:textId="77777777" w:rsidR="00E804B5" w:rsidRDefault="00E804B5" w:rsidP="00E804B5">
      <w:pPr>
        <w:pStyle w:val="NoSpacing"/>
      </w:pPr>
    </w:p>
    <w:p w14:paraId="24AD75D9" w14:textId="77777777" w:rsidR="00E804B5" w:rsidRDefault="00E804B5" w:rsidP="00E804B5">
      <w:pPr>
        <w:pStyle w:val="NoSpacing"/>
      </w:pPr>
      <w:r>
        <w:t>import java.io.Serializable;</w:t>
      </w:r>
    </w:p>
    <w:p w14:paraId="2D8EDD80" w14:textId="77777777" w:rsidR="00E804B5" w:rsidRDefault="00E804B5" w:rsidP="00E804B5">
      <w:pPr>
        <w:pStyle w:val="NoSpacing"/>
      </w:pPr>
      <w:r>
        <w:t>import java.util.Scanner;</w:t>
      </w:r>
    </w:p>
    <w:p w14:paraId="5CD43EE8" w14:textId="77777777" w:rsidR="00E804B5" w:rsidRDefault="00E804B5" w:rsidP="00E804B5">
      <w:pPr>
        <w:pStyle w:val="NoSpacing"/>
      </w:pPr>
      <w:r>
        <w:t>/**</w:t>
      </w:r>
    </w:p>
    <w:p w14:paraId="557E2817" w14:textId="77777777" w:rsidR="00E804B5" w:rsidRDefault="00E804B5" w:rsidP="00E804B5">
      <w:pPr>
        <w:pStyle w:val="NoSpacing"/>
      </w:pPr>
      <w:r>
        <w:t xml:space="preserve"> * Takes a String made of tokens and determines their datatype.</w:t>
      </w:r>
    </w:p>
    <w:p w14:paraId="63D4E414" w14:textId="77777777" w:rsidR="00E804B5" w:rsidRDefault="00E804B5" w:rsidP="00E804B5">
      <w:pPr>
        <w:pStyle w:val="NoSpacing"/>
      </w:pPr>
      <w:r>
        <w:t xml:space="preserve"> * @author Jacob Huesman</w:t>
      </w:r>
    </w:p>
    <w:p w14:paraId="793EB86A" w14:textId="77777777" w:rsidR="00E804B5" w:rsidRDefault="00E804B5" w:rsidP="00E804B5">
      <w:pPr>
        <w:pStyle w:val="NoSpacing"/>
      </w:pPr>
      <w:r>
        <w:t xml:space="preserve"> */</w:t>
      </w:r>
    </w:p>
    <w:p w14:paraId="7635C2F3" w14:textId="77777777" w:rsidR="00E804B5" w:rsidRDefault="00E804B5" w:rsidP="00E804B5">
      <w:pPr>
        <w:pStyle w:val="NoSpacing"/>
      </w:pPr>
      <w:r>
        <w:t>public class TokenCheck implements Serializable {</w:t>
      </w:r>
    </w:p>
    <w:p w14:paraId="0784DBA4" w14:textId="77777777" w:rsidR="00E804B5" w:rsidRDefault="00E804B5" w:rsidP="00E804B5">
      <w:pPr>
        <w:pStyle w:val="NoSpacing"/>
      </w:pPr>
      <w:r>
        <w:t xml:space="preserve">    </w:t>
      </w:r>
    </w:p>
    <w:p w14:paraId="0EEAE3B2" w14:textId="77777777" w:rsidR="00E804B5" w:rsidRDefault="00E804B5" w:rsidP="00E804B5">
      <w:pPr>
        <w:pStyle w:val="NoSpacing"/>
      </w:pPr>
      <w:r>
        <w:t xml:space="preserve">    /**</w:t>
      </w:r>
    </w:p>
    <w:p w14:paraId="642DD138" w14:textId="77777777" w:rsidR="00E804B5" w:rsidRDefault="00E804B5" w:rsidP="00E804B5">
      <w:pPr>
        <w:pStyle w:val="NoSpacing"/>
      </w:pPr>
      <w:r>
        <w:t xml:space="preserve">     * Declare instance variables.</w:t>
      </w:r>
    </w:p>
    <w:p w14:paraId="4CC03BF7" w14:textId="77777777" w:rsidR="00E804B5" w:rsidRDefault="00E804B5" w:rsidP="00E804B5">
      <w:pPr>
        <w:pStyle w:val="NoSpacing"/>
      </w:pPr>
      <w:r>
        <w:t xml:space="preserve">     */</w:t>
      </w:r>
    </w:p>
    <w:p w14:paraId="05C95EC8" w14:textId="77777777" w:rsidR="00E804B5" w:rsidRDefault="00E804B5" w:rsidP="00E804B5">
      <w:pPr>
        <w:pStyle w:val="NoSpacing"/>
      </w:pPr>
      <w:r>
        <w:t xml:space="preserve">    private String data;</w:t>
      </w:r>
    </w:p>
    <w:p w14:paraId="1945CF4A" w14:textId="77777777" w:rsidR="00E804B5" w:rsidRDefault="00E804B5" w:rsidP="00E804B5">
      <w:pPr>
        <w:pStyle w:val="NoSpacing"/>
      </w:pPr>
      <w:r>
        <w:t xml:space="preserve">    private String delimiter;</w:t>
      </w:r>
    </w:p>
    <w:p w14:paraId="262DF8F1" w14:textId="77777777" w:rsidR="00E804B5" w:rsidRDefault="00E804B5" w:rsidP="00E804B5">
      <w:pPr>
        <w:pStyle w:val="NoSpacing"/>
      </w:pPr>
      <w:r>
        <w:t xml:space="preserve">    private String type;</w:t>
      </w:r>
    </w:p>
    <w:p w14:paraId="4CB3EBB9" w14:textId="77777777" w:rsidR="00E804B5" w:rsidRDefault="00E804B5" w:rsidP="00E804B5">
      <w:pPr>
        <w:pStyle w:val="NoSpacing"/>
      </w:pPr>
      <w:r>
        <w:t xml:space="preserve">    </w:t>
      </w:r>
    </w:p>
    <w:p w14:paraId="2D66FE8F" w14:textId="77777777" w:rsidR="00E804B5" w:rsidRDefault="00E804B5" w:rsidP="00E804B5">
      <w:pPr>
        <w:pStyle w:val="NoSpacing"/>
      </w:pPr>
      <w:r>
        <w:t xml:space="preserve">    /**</w:t>
      </w:r>
    </w:p>
    <w:p w14:paraId="6340926F" w14:textId="77777777" w:rsidR="00E804B5" w:rsidRDefault="00E804B5" w:rsidP="00E804B5">
      <w:pPr>
        <w:pStyle w:val="NoSpacing"/>
      </w:pPr>
      <w:r>
        <w:t xml:space="preserve">     * Default constructor creates an object with an empty String, no specified delimiter, and unknown for the token type.</w:t>
      </w:r>
    </w:p>
    <w:p w14:paraId="3F3E8809" w14:textId="77777777" w:rsidR="00E804B5" w:rsidRDefault="00E804B5" w:rsidP="00E804B5">
      <w:pPr>
        <w:pStyle w:val="NoSpacing"/>
      </w:pPr>
      <w:r>
        <w:t xml:space="preserve">     */</w:t>
      </w:r>
    </w:p>
    <w:p w14:paraId="5CF5A7B2" w14:textId="77777777" w:rsidR="00E804B5" w:rsidRDefault="00E804B5" w:rsidP="00E804B5">
      <w:pPr>
        <w:pStyle w:val="NoSpacing"/>
      </w:pPr>
      <w:r>
        <w:t xml:space="preserve">    public TokenCheck(){</w:t>
      </w:r>
    </w:p>
    <w:p w14:paraId="572F3D1E" w14:textId="77777777" w:rsidR="00E804B5" w:rsidRDefault="00E804B5" w:rsidP="00E804B5">
      <w:pPr>
        <w:pStyle w:val="NoSpacing"/>
      </w:pPr>
      <w:r>
        <w:t xml:space="preserve">        data = new String();</w:t>
      </w:r>
    </w:p>
    <w:p w14:paraId="4A487F7D" w14:textId="77777777" w:rsidR="00E804B5" w:rsidRDefault="00E804B5" w:rsidP="00E804B5">
      <w:pPr>
        <w:pStyle w:val="NoSpacing"/>
      </w:pPr>
      <w:r>
        <w:t xml:space="preserve">        delimiter = new String();</w:t>
      </w:r>
    </w:p>
    <w:p w14:paraId="5A4FC536" w14:textId="77777777" w:rsidR="00E804B5" w:rsidRDefault="00E804B5" w:rsidP="00E804B5">
      <w:pPr>
        <w:pStyle w:val="NoSpacing"/>
      </w:pPr>
      <w:r>
        <w:t xml:space="preserve">        type = "unknown";</w:t>
      </w:r>
    </w:p>
    <w:p w14:paraId="414D8A8C" w14:textId="77777777" w:rsidR="00E804B5" w:rsidRDefault="00E804B5" w:rsidP="00E804B5">
      <w:pPr>
        <w:pStyle w:val="NoSpacing"/>
      </w:pPr>
      <w:r>
        <w:t xml:space="preserve">    }</w:t>
      </w:r>
    </w:p>
    <w:p w14:paraId="56C90635" w14:textId="77777777" w:rsidR="00E804B5" w:rsidRDefault="00E804B5" w:rsidP="00E804B5">
      <w:pPr>
        <w:pStyle w:val="NoSpacing"/>
      </w:pPr>
      <w:r>
        <w:t xml:space="preserve">    </w:t>
      </w:r>
    </w:p>
    <w:p w14:paraId="790007ED" w14:textId="77777777" w:rsidR="00E804B5" w:rsidRDefault="00E804B5" w:rsidP="00E804B5">
      <w:pPr>
        <w:pStyle w:val="NoSpacing"/>
      </w:pPr>
      <w:r>
        <w:t xml:space="preserve">    /**</w:t>
      </w:r>
    </w:p>
    <w:p w14:paraId="113D05CA" w14:textId="77777777" w:rsidR="00E804B5" w:rsidRDefault="00E804B5" w:rsidP="00E804B5">
      <w:pPr>
        <w:pStyle w:val="NoSpacing"/>
      </w:pPr>
      <w:r>
        <w:t xml:space="preserve">     * Overloaded constructor that creates an object with the String and delimiter set to the parameter values and token type set to its appropriate value.</w:t>
      </w:r>
    </w:p>
    <w:p w14:paraId="6D13BF11" w14:textId="77777777" w:rsidR="00E804B5" w:rsidRDefault="00E804B5" w:rsidP="00E804B5">
      <w:pPr>
        <w:pStyle w:val="NoSpacing"/>
      </w:pPr>
      <w:r>
        <w:t xml:space="preserve">     * @param data String to be checked for tokens.</w:t>
      </w:r>
    </w:p>
    <w:p w14:paraId="2995E138" w14:textId="77777777" w:rsidR="00E804B5" w:rsidRDefault="00E804B5" w:rsidP="00E804B5">
      <w:pPr>
        <w:pStyle w:val="NoSpacing"/>
      </w:pPr>
      <w:r>
        <w:t xml:space="preserve">     * @param delimiter The delimiter used to separate the token from the String.</w:t>
      </w:r>
    </w:p>
    <w:p w14:paraId="75EDE680" w14:textId="77777777" w:rsidR="00E804B5" w:rsidRDefault="00E804B5" w:rsidP="00E804B5">
      <w:pPr>
        <w:pStyle w:val="NoSpacing"/>
      </w:pPr>
      <w:r>
        <w:t xml:space="preserve">     */</w:t>
      </w:r>
    </w:p>
    <w:p w14:paraId="42B0AF71" w14:textId="77777777" w:rsidR="00E804B5" w:rsidRDefault="00E804B5" w:rsidP="00E804B5">
      <w:pPr>
        <w:pStyle w:val="NoSpacing"/>
      </w:pPr>
      <w:r>
        <w:t xml:space="preserve">    public TokenCheck(String data, String delimiter) {</w:t>
      </w:r>
    </w:p>
    <w:p w14:paraId="0F474E1B" w14:textId="77777777" w:rsidR="00E804B5" w:rsidRDefault="00E804B5" w:rsidP="00E804B5">
      <w:pPr>
        <w:pStyle w:val="NoSpacing"/>
      </w:pPr>
      <w:r>
        <w:t xml:space="preserve">        this.data = data;</w:t>
      </w:r>
    </w:p>
    <w:p w14:paraId="3D8C234C" w14:textId="77777777" w:rsidR="00E804B5" w:rsidRDefault="00E804B5" w:rsidP="00E804B5">
      <w:pPr>
        <w:pStyle w:val="NoSpacing"/>
      </w:pPr>
      <w:r>
        <w:t xml:space="preserve">        this.delimiter = delimiter;</w:t>
      </w:r>
    </w:p>
    <w:p w14:paraId="4432EB02" w14:textId="77777777" w:rsidR="00E804B5" w:rsidRDefault="00E804B5" w:rsidP="00E804B5">
      <w:pPr>
        <w:pStyle w:val="NoSpacing"/>
      </w:pPr>
      <w:r>
        <w:t xml:space="preserve">        determineTokenType();</w:t>
      </w:r>
    </w:p>
    <w:p w14:paraId="706E81BE" w14:textId="77777777" w:rsidR="00E804B5" w:rsidRDefault="00E804B5" w:rsidP="00E804B5">
      <w:pPr>
        <w:pStyle w:val="NoSpacing"/>
      </w:pPr>
      <w:r>
        <w:t xml:space="preserve">    }</w:t>
      </w:r>
    </w:p>
    <w:p w14:paraId="5A7443F1" w14:textId="77777777" w:rsidR="00E804B5" w:rsidRDefault="00E804B5" w:rsidP="00E804B5">
      <w:pPr>
        <w:pStyle w:val="NoSpacing"/>
      </w:pPr>
      <w:r>
        <w:t xml:space="preserve">    </w:t>
      </w:r>
    </w:p>
    <w:p w14:paraId="395F6060" w14:textId="77777777" w:rsidR="00E804B5" w:rsidRDefault="00E804B5" w:rsidP="00E804B5">
      <w:pPr>
        <w:pStyle w:val="NoSpacing"/>
      </w:pPr>
      <w:r>
        <w:lastRenderedPageBreak/>
        <w:t xml:space="preserve">    /**</w:t>
      </w:r>
    </w:p>
    <w:p w14:paraId="1B0104F7" w14:textId="77777777" w:rsidR="00E804B5" w:rsidRDefault="00E804B5" w:rsidP="00E804B5">
      <w:pPr>
        <w:pStyle w:val="NoSpacing"/>
      </w:pPr>
      <w:r>
        <w:t xml:space="preserve">     * Determines the token type for the String.</w:t>
      </w:r>
    </w:p>
    <w:p w14:paraId="11283327" w14:textId="77777777" w:rsidR="00E804B5" w:rsidRDefault="00E804B5" w:rsidP="00E804B5">
      <w:pPr>
        <w:pStyle w:val="NoSpacing"/>
      </w:pPr>
      <w:r>
        <w:t xml:space="preserve">     */</w:t>
      </w:r>
    </w:p>
    <w:p w14:paraId="4E3F1437" w14:textId="77777777" w:rsidR="00E804B5" w:rsidRDefault="00E804B5" w:rsidP="00E804B5">
      <w:pPr>
        <w:pStyle w:val="NoSpacing"/>
      </w:pPr>
      <w:r>
        <w:t xml:space="preserve">    private void determineTokenType(){</w:t>
      </w:r>
    </w:p>
    <w:p w14:paraId="64F772E5" w14:textId="77777777" w:rsidR="00E804B5" w:rsidRDefault="00E804B5" w:rsidP="00E804B5">
      <w:pPr>
        <w:pStyle w:val="NoSpacing"/>
      </w:pPr>
      <w:r>
        <w:t xml:space="preserve">        if(checkTokens("int")){</w:t>
      </w:r>
    </w:p>
    <w:p w14:paraId="03FFB122" w14:textId="77777777" w:rsidR="00E804B5" w:rsidRDefault="00E804B5" w:rsidP="00E804B5">
      <w:pPr>
        <w:pStyle w:val="NoSpacing"/>
      </w:pPr>
      <w:r>
        <w:t xml:space="preserve">            type = "int";</w:t>
      </w:r>
    </w:p>
    <w:p w14:paraId="033B1516" w14:textId="77777777" w:rsidR="00E804B5" w:rsidRDefault="00E804B5" w:rsidP="00E804B5">
      <w:pPr>
        <w:pStyle w:val="NoSpacing"/>
      </w:pPr>
      <w:r>
        <w:t xml:space="preserve">        } else if (checkTokens("double")){</w:t>
      </w:r>
    </w:p>
    <w:p w14:paraId="0CA49528" w14:textId="77777777" w:rsidR="00E804B5" w:rsidRDefault="00E804B5" w:rsidP="00E804B5">
      <w:pPr>
        <w:pStyle w:val="NoSpacing"/>
      </w:pPr>
      <w:r>
        <w:t xml:space="preserve">            type = "double";</w:t>
      </w:r>
    </w:p>
    <w:p w14:paraId="20FAE0CC" w14:textId="77777777" w:rsidR="00E804B5" w:rsidRDefault="00E804B5" w:rsidP="00E804B5">
      <w:pPr>
        <w:pStyle w:val="NoSpacing"/>
      </w:pPr>
      <w:r>
        <w:t xml:space="preserve">        } else if (checkTokens("boolean")){</w:t>
      </w:r>
    </w:p>
    <w:p w14:paraId="538EC498" w14:textId="77777777" w:rsidR="00E804B5" w:rsidRDefault="00E804B5" w:rsidP="00E804B5">
      <w:pPr>
        <w:pStyle w:val="NoSpacing"/>
      </w:pPr>
      <w:r>
        <w:t xml:space="preserve">            type = "boolean";</w:t>
      </w:r>
    </w:p>
    <w:p w14:paraId="2718EBA7" w14:textId="77777777" w:rsidR="00E804B5" w:rsidRDefault="00E804B5" w:rsidP="00E804B5">
      <w:pPr>
        <w:pStyle w:val="NoSpacing"/>
      </w:pPr>
      <w:r>
        <w:t xml:space="preserve">        } else if (checkTokens("char")){</w:t>
      </w:r>
    </w:p>
    <w:p w14:paraId="02151B2C" w14:textId="77777777" w:rsidR="00E804B5" w:rsidRDefault="00E804B5" w:rsidP="00E804B5">
      <w:pPr>
        <w:pStyle w:val="NoSpacing"/>
      </w:pPr>
      <w:r>
        <w:t xml:space="preserve">            type = "char";</w:t>
      </w:r>
    </w:p>
    <w:p w14:paraId="7EC00E9E" w14:textId="77777777" w:rsidR="00E804B5" w:rsidRDefault="00E804B5" w:rsidP="00E804B5">
      <w:pPr>
        <w:pStyle w:val="NoSpacing"/>
      </w:pPr>
      <w:r>
        <w:t xml:space="preserve">        } else {</w:t>
      </w:r>
    </w:p>
    <w:p w14:paraId="28FDC6FA" w14:textId="77777777" w:rsidR="00E804B5" w:rsidRDefault="00E804B5" w:rsidP="00E804B5">
      <w:pPr>
        <w:pStyle w:val="NoSpacing"/>
      </w:pPr>
      <w:r>
        <w:t xml:space="preserve">            type = "mixed";</w:t>
      </w:r>
    </w:p>
    <w:p w14:paraId="2AC72DE1" w14:textId="77777777" w:rsidR="00E804B5" w:rsidRDefault="00E804B5" w:rsidP="00E804B5">
      <w:pPr>
        <w:pStyle w:val="NoSpacing"/>
      </w:pPr>
      <w:r>
        <w:t xml:space="preserve">        }</w:t>
      </w:r>
    </w:p>
    <w:p w14:paraId="3637C809" w14:textId="77777777" w:rsidR="00E804B5" w:rsidRDefault="00E804B5" w:rsidP="00E804B5">
      <w:pPr>
        <w:pStyle w:val="NoSpacing"/>
      </w:pPr>
      <w:r>
        <w:t xml:space="preserve">    }</w:t>
      </w:r>
    </w:p>
    <w:p w14:paraId="1501DD0F" w14:textId="77777777" w:rsidR="00E804B5" w:rsidRDefault="00E804B5" w:rsidP="00E804B5">
      <w:pPr>
        <w:pStyle w:val="NoSpacing"/>
      </w:pPr>
      <w:r>
        <w:t xml:space="preserve">    </w:t>
      </w:r>
    </w:p>
    <w:p w14:paraId="038A4F7C" w14:textId="77777777" w:rsidR="00E804B5" w:rsidRDefault="00E804B5" w:rsidP="00E804B5">
      <w:pPr>
        <w:pStyle w:val="NoSpacing"/>
      </w:pPr>
      <w:r>
        <w:t xml:space="preserve">    /**</w:t>
      </w:r>
    </w:p>
    <w:p w14:paraId="6C180303" w14:textId="77777777" w:rsidR="00E804B5" w:rsidRDefault="00E804B5" w:rsidP="00E804B5">
      <w:pPr>
        <w:pStyle w:val="NoSpacing"/>
      </w:pPr>
      <w:r>
        <w:t xml:space="preserve">     * Checks Tokens to see if they belong to a specified datatype.</w:t>
      </w:r>
    </w:p>
    <w:p w14:paraId="7038886B" w14:textId="77777777" w:rsidR="00E804B5" w:rsidRDefault="00E804B5" w:rsidP="00E804B5">
      <w:pPr>
        <w:pStyle w:val="NoSpacing"/>
      </w:pPr>
      <w:r>
        <w:t xml:space="preserve">     * @param dataType Datatype to check for.</w:t>
      </w:r>
    </w:p>
    <w:p w14:paraId="43D6544D" w14:textId="77777777" w:rsidR="00E804B5" w:rsidRDefault="00E804B5" w:rsidP="00E804B5">
      <w:pPr>
        <w:pStyle w:val="NoSpacing"/>
      </w:pPr>
      <w:r>
        <w:t xml:space="preserve">     * @return true - if the tokens belong to that datatype; false - otherwise</w:t>
      </w:r>
    </w:p>
    <w:p w14:paraId="106CE950" w14:textId="77777777" w:rsidR="00E804B5" w:rsidRDefault="00E804B5" w:rsidP="00E804B5">
      <w:pPr>
        <w:pStyle w:val="NoSpacing"/>
      </w:pPr>
      <w:r>
        <w:t xml:space="preserve">     * @throws IllegalDataTypeException Throws if the method can't check for that datatype.</w:t>
      </w:r>
    </w:p>
    <w:p w14:paraId="3D3F65A6" w14:textId="77777777" w:rsidR="00E804B5" w:rsidRDefault="00E804B5" w:rsidP="00E804B5">
      <w:pPr>
        <w:pStyle w:val="NoSpacing"/>
      </w:pPr>
      <w:r>
        <w:t xml:space="preserve">     */</w:t>
      </w:r>
    </w:p>
    <w:p w14:paraId="442B6500" w14:textId="77777777" w:rsidR="00E804B5" w:rsidRDefault="00E804B5" w:rsidP="00E804B5">
      <w:pPr>
        <w:pStyle w:val="NoSpacing"/>
      </w:pPr>
      <w:r>
        <w:t xml:space="preserve">    private boolean checkTokens(String dataType) throws IllegalDataTypeException {</w:t>
      </w:r>
    </w:p>
    <w:p w14:paraId="4FCE86B8" w14:textId="77777777" w:rsidR="00E804B5" w:rsidRDefault="00E804B5" w:rsidP="00E804B5">
      <w:pPr>
        <w:pStyle w:val="NoSpacing"/>
      </w:pPr>
      <w:r>
        <w:t xml:space="preserve">        //Initiate Scanner object and set it to use the specified delimiter. Also removes all whitespace to make scanning data accidental whitespace more accurate.</w:t>
      </w:r>
    </w:p>
    <w:p w14:paraId="411312E4" w14:textId="77777777" w:rsidR="00E804B5" w:rsidRDefault="00E804B5" w:rsidP="00E804B5">
      <w:pPr>
        <w:pStyle w:val="NoSpacing"/>
      </w:pPr>
      <w:r>
        <w:t xml:space="preserve">        String operatingData = data.replaceAll(" ", "");</w:t>
      </w:r>
    </w:p>
    <w:p w14:paraId="13C88AB3" w14:textId="77777777" w:rsidR="00E804B5" w:rsidRDefault="00E804B5" w:rsidP="00E804B5">
      <w:pPr>
        <w:pStyle w:val="NoSpacing"/>
      </w:pPr>
      <w:r>
        <w:t xml:space="preserve">        Scanner scan = new Scanner(operatingData);</w:t>
      </w:r>
    </w:p>
    <w:p w14:paraId="0F7DAEA7" w14:textId="77777777" w:rsidR="00E804B5" w:rsidRDefault="00E804B5" w:rsidP="00E804B5">
      <w:pPr>
        <w:pStyle w:val="NoSpacing"/>
      </w:pPr>
      <w:r>
        <w:t xml:space="preserve">        scan.useDelimiter(delimiter.trim());</w:t>
      </w:r>
    </w:p>
    <w:p w14:paraId="63A1E3EE" w14:textId="77777777" w:rsidR="00E804B5" w:rsidRDefault="00E804B5" w:rsidP="00E804B5">
      <w:pPr>
        <w:pStyle w:val="NoSpacing"/>
      </w:pPr>
      <w:r>
        <w:t xml:space="preserve">        </w:t>
      </w:r>
    </w:p>
    <w:p w14:paraId="54B20231" w14:textId="77777777" w:rsidR="00E804B5" w:rsidRDefault="00E804B5" w:rsidP="00E804B5">
      <w:pPr>
        <w:pStyle w:val="NoSpacing"/>
      </w:pPr>
      <w:r>
        <w:t xml:space="preserve">        //Check what datatype the method is looking for.</w:t>
      </w:r>
    </w:p>
    <w:p w14:paraId="4C0AFEBF" w14:textId="77777777" w:rsidR="00E804B5" w:rsidRDefault="00E804B5" w:rsidP="00E804B5">
      <w:pPr>
        <w:pStyle w:val="NoSpacing"/>
      </w:pPr>
      <w:r>
        <w:t xml:space="preserve">        switch (dataType.toLowerCase()){</w:t>
      </w:r>
    </w:p>
    <w:p w14:paraId="5CDBC345" w14:textId="77777777" w:rsidR="00E804B5" w:rsidRDefault="00E804B5" w:rsidP="00E804B5">
      <w:pPr>
        <w:pStyle w:val="NoSpacing"/>
      </w:pPr>
      <w:r>
        <w:t xml:space="preserve">            case "int": </w:t>
      </w:r>
    </w:p>
    <w:p w14:paraId="75DF1EC1" w14:textId="77777777" w:rsidR="00E804B5" w:rsidRDefault="00E804B5" w:rsidP="00E804B5">
      <w:pPr>
        <w:pStyle w:val="NoSpacing"/>
      </w:pPr>
      <w:r>
        <w:t xml:space="preserve">                while(scan.hasNextInt()){</w:t>
      </w:r>
    </w:p>
    <w:p w14:paraId="0BABD983" w14:textId="77777777" w:rsidR="00E804B5" w:rsidRDefault="00E804B5" w:rsidP="00E804B5">
      <w:pPr>
        <w:pStyle w:val="NoSpacing"/>
      </w:pPr>
      <w:r>
        <w:t xml:space="preserve">                    scan.nextInt();</w:t>
      </w:r>
    </w:p>
    <w:p w14:paraId="5AC432C2" w14:textId="77777777" w:rsidR="00E804B5" w:rsidRDefault="00E804B5" w:rsidP="00E804B5">
      <w:pPr>
        <w:pStyle w:val="NoSpacing"/>
      </w:pPr>
      <w:r>
        <w:t xml:space="preserve">                }</w:t>
      </w:r>
    </w:p>
    <w:p w14:paraId="33DC10D9" w14:textId="77777777" w:rsidR="00E804B5" w:rsidRDefault="00E804B5" w:rsidP="00E804B5">
      <w:pPr>
        <w:pStyle w:val="NoSpacing"/>
      </w:pPr>
      <w:r>
        <w:t xml:space="preserve">                if(scan.hasNext()){</w:t>
      </w:r>
    </w:p>
    <w:p w14:paraId="1C7F1C8A" w14:textId="77777777" w:rsidR="00E804B5" w:rsidRDefault="00E804B5" w:rsidP="00E804B5">
      <w:pPr>
        <w:pStyle w:val="NoSpacing"/>
      </w:pPr>
      <w:r>
        <w:t xml:space="preserve">                    return false;</w:t>
      </w:r>
    </w:p>
    <w:p w14:paraId="5376AD74" w14:textId="77777777" w:rsidR="00E804B5" w:rsidRDefault="00E804B5" w:rsidP="00E804B5">
      <w:pPr>
        <w:pStyle w:val="NoSpacing"/>
      </w:pPr>
      <w:r>
        <w:t xml:space="preserve">                }</w:t>
      </w:r>
    </w:p>
    <w:p w14:paraId="0AE91462" w14:textId="77777777" w:rsidR="00E804B5" w:rsidRDefault="00E804B5" w:rsidP="00E804B5">
      <w:pPr>
        <w:pStyle w:val="NoSpacing"/>
      </w:pPr>
      <w:r>
        <w:t xml:space="preserve">                return true;</w:t>
      </w:r>
    </w:p>
    <w:p w14:paraId="2ABFB3E4" w14:textId="77777777" w:rsidR="00E804B5" w:rsidRDefault="00E804B5" w:rsidP="00E804B5">
      <w:pPr>
        <w:pStyle w:val="NoSpacing"/>
      </w:pPr>
      <w:r>
        <w:t xml:space="preserve">            case "double":</w:t>
      </w:r>
    </w:p>
    <w:p w14:paraId="176505D3" w14:textId="77777777" w:rsidR="00E804B5" w:rsidRDefault="00E804B5" w:rsidP="00E804B5">
      <w:pPr>
        <w:pStyle w:val="NoSpacing"/>
      </w:pPr>
      <w:r>
        <w:t xml:space="preserve">                while(scan.hasNextDouble()){</w:t>
      </w:r>
    </w:p>
    <w:p w14:paraId="199D3AE2" w14:textId="77777777" w:rsidR="00E804B5" w:rsidRDefault="00E804B5" w:rsidP="00E804B5">
      <w:pPr>
        <w:pStyle w:val="NoSpacing"/>
      </w:pPr>
      <w:r>
        <w:t xml:space="preserve">                    scan.nextDouble();</w:t>
      </w:r>
    </w:p>
    <w:p w14:paraId="3FE8B1AA" w14:textId="77777777" w:rsidR="00E804B5" w:rsidRDefault="00E804B5" w:rsidP="00E804B5">
      <w:pPr>
        <w:pStyle w:val="NoSpacing"/>
      </w:pPr>
      <w:r>
        <w:t xml:space="preserve">                }</w:t>
      </w:r>
    </w:p>
    <w:p w14:paraId="5CF49E1F" w14:textId="77777777" w:rsidR="00E804B5" w:rsidRDefault="00E804B5" w:rsidP="00E804B5">
      <w:pPr>
        <w:pStyle w:val="NoSpacing"/>
      </w:pPr>
      <w:r>
        <w:t xml:space="preserve">                if(scan.hasNext()){</w:t>
      </w:r>
    </w:p>
    <w:p w14:paraId="2F630386" w14:textId="77777777" w:rsidR="00E804B5" w:rsidRDefault="00E804B5" w:rsidP="00E804B5">
      <w:pPr>
        <w:pStyle w:val="NoSpacing"/>
      </w:pPr>
      <w:r>
        <w:t xml:space="preserve">                    return false;</w:t>
      </w:r>
    </w:p>
    <w:p w14:paraId="048AF39D" w14:textId="77777777" w:rsidR="00E804B5" w:rsidRDefault="00E804B5" w:rsidP="00E804B5">
      <w:pPr>
        <w:pStyle w:val="NoSpacing"/>
      </w:pPr>
      <w:r>
        <w:t xml:space="preserve">                }</w:t>
      </w:r>
    </w:p>
    <w:p w14:paraId="61B08FE5" w14:textId="77777777" w:rsidR="00E804B5" w:rsidRDefault="00E804B5" w:rsidP="00E804B5">
      <w:pPr>
        <w:pStyle w:val="NoSpacing"/>
      </w:pPr>
      <w:r>
        <w:t xml:space="preserve">            return true;</w:t>
      </w:r>
    </w:p>
    <w:p w14:paraId="4D8D376E" w14:textId="77777777" w:rsidR="00E804B5" w:rsidRDefault="00E804B5" w:rsidP="00E804B5">
      <w:pPr>
        <w:pStyle w:val="NoSpacing"/>
      </w:pPr>
      <w:r>
        <w:lastRenderedPageBreak/>
        <w:t xml:space="preserve">            case "boolean":</w:t>
      </w:r>
    </w:p>
    <w:p w14:paraId="3D945EBD" w14:textId="77777777" w:rsidR="00E804B5" w:rsidRDefault="00E804B5" w:rsidP="00E804B5">
      <w:pPr>
        <w:pStyle w:val="NoSpacing"/>
      </w:pPr>
      <w:r>
        <w:t xml:space="preserve">            case "bool":</w:t>
      </w:r>
    </w:p>
    <w:p w14:paraId="00034218" w14:textId="77777777" w:rsidR="00E804B5" w:rsidRDefault="00E804B5" w:rsidP="00E804B5">
      <w:pPr>
        <w:pStyle w:val="NoSpacing"/>
      </w:pPr>
      <w:r>
        <w:t xml:space="preserve">                while(scan.hasNextBoolean()){</w:t>
      </w:r>
    </w:p>
    <w:p w14:paraId="180B467F" w14:textId="77777777" w:rsidR="00E804B5" w:rsidRDefault="00E804B5" w:rsidP="00E804B5">
      <w:pPr>
        <w:pStyle w:val="NoSpacing"/>
      </w:pPr>
      <w:r>
        <w:t xml:space="preserve">                    scan.nextBoolean();</w:t>
      </w:r>
    </w:p>
    <w:p w14:paraId="039C3D53" w14:textId="77777777" w:rsidR="00E804B5" w:rsidRDefault="00E804B5" w:rsidP="00E804B5">
      <w:pPr>
        <w:pStyle w:val="NoSpacing"/>
      </w:pPr>
      <w:r>
        <w:t xml:space="preserve">                }</w:t>
      </w:r>
    </w:p>
    <w:p w14:paraId="1BE94985" w14:textId="77777777" w:rsidR="00E804B5" w:rsidRDefault="00E804B5" w:rsidP="00E804B5">
      <w:pPr>
        <w:pStyle w:val="NoSpacing"/>
      </w:pPr>
      <w:r>
        <w:t xml:space="preserve">                if(scan.hasNext()){</w:t>
      </w:r>
    </w:p>
    <w:p w14:paraId="5FB64387" w14:textId="77777777" w:rsidR="00E804B5" w:rsidRDefault="00E804B5" w:rsidP="00E804B5">
      <w:pPr>
        <w:pStyle w:val="NoSpacing"/>
      </w:pPr>
      <w:r>
        <w:t xml:space="preserve">                    return false;</w:t>
      </w:r>
    </w:p>
    <w:p w14:paraId="6E4969D2" w14:textId="77777777" w:rsidR="00E804B5" w:rsidRDefault="00E804B5" w:rsidP="00E804B5">
      <w:pPr>
        <w:pStyle w:val="NoSpacing"/>
      </w:pPr>
      <w:r>
        <w:t xml:space="preserve">                }</w:t>
      </w:r>
    </w:p>
    <w:p w14:paraId="116D824C" w14:textId="77777777" w:rsidR="00E804B5" w:rsidRDefault="00E804B5" w:rsidP="00E804B5">
      <w:pPr>
        <w:pStyle w:val="NoSpacing"/>
      </w:pPr>
      <w:r>
        <w:t xml:space="preserve">            case "character":</w:t>
      </w:r>
    </w:p>
    <w:p w14:paraId="312C4B64" w14:textId="77777777" w:rsidR="00E804B5" w:rsidRDefault="00E804B5" w:rsidP="00E804B5">
      <w:pPr>
        <w:pStyle w:val="NoSpacing"/>
      </w:pPr>
      <w:r>
        <w:t xml:space="preserve">            case "char":</w:t>
      </w:r>
    </w:p>
    <w:p w14:paraId="0B55147F" w14:textId="77777777" w:rsidR="00E804B5" w:rsidRDefault="00E804B5" w:rsidP="00E804B5">
      <w:pPr>
        <w:pStyle w:val="NoSpacing"/>
      </w:pPr>
      <w:r>
        <w:t xml:space="preserve">                while(scan.hasNext()){</w:t>
      </w:r>
    </w:p>
    <w:p w14:paraId="5A000575" w14:textId="77777777" w:rsidR="00E804B5" w:rsidRDefault="00E804B5" w:rsidP="00E804B5">
      <w:pPr>
        <w:pStyle w:val="NoSpacing"/>
      </w:pPr>
      <w:r>
        <w:t xml:space="preserve">                    if(scan.next().trim().length() != 1){</w:t>
      </w:r>
    </w:p>
    <w:p w14:paraId="4DDE319E" w14:textId="77777777" w:rsidR="00E804B5" w:rsidRDefault="00E804B5" w:rsidP="00E804B5">
      <w:pPr>
        <w:pStyle w:val="NoSpacing"/>
      </w:pPr>
      <w:r>
        <w:t xml:space="preserve">                        return false;</w:t>
      </w:r>
    </w:p>
    <w:p w14:paraId="60226B9D" w14:textId="77777777" w:rsidR="00E804B5" w:rsidRDefault="00E804B5" w:rsidP="00E804B5">
      <w:pPr>
        <w:pStyle w:val="NoSpacing"/>
      </w:pPr>
      <w:r>
        <w:t xml:space="preserve">                    };</w:t>
      </w:r>
    </w:p>
    <w:p w14:paraId="2387517C" w14:textId="77777777" w:rsidR="00E804B5" w:rsidRDefault="00E804B5" w:rsidP="00E804B5">
      <w:pPr>
        <w:pStyle w:val="NoSpacing"/>
      </w:pPr>
      <w:r>
        <w:t xml:space="preserve">                }</w:t>
      </w:r>
    </w:p>
    <w:p w14:paraId="194DC7A8" w14:textId="77777777" w:rsidR="00E804B5" w:rsidRDefault="00E804B5" w:rsidP="00E804B5">
      <w:pPr>
        <w:pStyle w:val="NoSpacing"/>
      </w:pPr>
      <w:r>
        <w:t xml:space="preserve">                return true;</w:t>
      </w:r>
    </w:p>
    <w:p w14:paraId="57F1480E" w14:textId="77777777" w:rsidR="00E804B5" w:rsidRDefault="00E804B5" w:rsidP="00E804B5">
      <w:pPr>
        <w:pStyle w:val="NoSpacing"/>
      </w:pPr>
      <w:r>
        <w:t xml:space="preserve">        }  </w:t>
      </w:r>
    </w:p>
    <w:p w14:paraId="5E661AA0" w14:textId="77777777" w:rsidR="00E804B5" w:rsidRDefault="00E804B5" w:rsidP="00E804B5">
      <w:pPr>
        <w:pStyle w:val="NoSpacing"/>
      </w:pPr>
      <w:r>
        <w:t xml:space="preserve">        //If the datatype specified isn't handled by this method throw an IllegalDataTypeException.</w:t>
      </w:r>
    </w:p>
    <w:p w14:paraId="0E18484A" w14:textId="77777777" w:rsidR="00E804B5" w:rsidRDefault="00E804B5" w:rsidP="00E804B5">
      <w:pPr>
        <w:pStyle w:val="NoSpacing"/>
      </w:pPr>
      <w:r>
        <w:t xml:space="preserve">        throw new IllegalDataTypeException( "Datatype not supported." );            </w:t>
      </w:r>
    </w:p>
    <w:p w14:paraId="549A0264" w14:textId="77777777" w:rsidR="00E804B5" w:rsidRDefault="00E804B5" w:rsidP="00E804B5">
      <w:pPr>
        <w:pStyle w:val="NoSpacing"/>
      </w:pPr>
      <w:r>
        <w:t xml:space="preserve">    }</w:t>
      </w:r>
    </w:p>
    <w:p w14:paraId="335AA96B" w14:textId="77777777" w:rsidR="00E804B5" w:rsidRDefault="00E804B5" w:rsidP="00E804B5">
      <w:pPr>
        <w:pStyle w:val="NoSpacing"/>
      </w:pPr>
      <w:r>
        <w:t xml:space="preserve">    </w:t>
      </w:r>
    </w:p>
    <w:p w14:paraId="382247B6" w14:textId="77777777" w:rsidR="00E804B5" w:rsidRDefault="00E804B5" w:rsidP="00E804B5">
      <w:pPr>
        <w:pStyle w:val="NoSpacing"/>
      </w:pPr>
      <w:r>
        <w:t xml:space="preserve">    /**</w:t>
      </w:r>
    </w:p>
    <w:p w14:paraId="1625E2CB" w14:textId="77777777" w:rsidR="00E804B5" w:rsidRDefault="00E804B5" w:rsidP="00E804B5">
      <w:pPr>
        <w:pStyle w:val="NoSpacing"/>
      </w:pPr>
      <w:r>
        <w:t xml:space="preserve">     * Sets the data and delimiter. Also recalculates the token type and stores the result.</w:t>
      </w:r>
    </w:p>
    <w:p w14:paraId="467A38C6" w14:textId="77777777" w:rsidR="00E804B5" w:rsidRDefault="00E804B5" w:rsidP="00E804B5">
      <w:pPr>
        <w:pStyle w:val="NoSpacing"/>
      </w:pPr>
      <w:r>
        <w:t xml:space="preserve">     * @param data String to be checked for tokens.</w:t>
      </w:r>
    </w:p>
    <w:p w14:paraId="59E0D227" w14:textId="77777777" w:rsidR="00E804B5" w:rsidRDefault="00E804B5" w:rsidP="00E804B5">
      <w:pPr>
        <w:pStyle w:val="NoSpacing"/>
      </w:pPr>
      <w:r>
        <w:t xml:space="preserve">     * @param delimiter Delimiter to separate Strings by.</w:t>
      </w:r>
    </w:p>
    <w:p w14:paraId="20EB1449" w14:textId="77777777" w:rsidR="00E804B5" w:rsidRDefault="00E804B5" w:rsidP="00E804B5">
      <w:pPr>
        <w:pStyle w:val="NoSpacing"/>
      </w:pPr>
      <w:r>
        <w:t xml:space="preserve">     */</w:t>
      </w:r>
    </w:p>
    <w:p w14:paraId="7576007E" w14:textId="77777777" w:rsidR="00E804B5" w:rsidRDefault="00E804B5" w:rsidP="00E804B5">
      <w:pPr>
        <w:pStyle w:val="NoSpacing"/>
      </w:pPr>
      <w:r>
        <w:t xml:space="preserve">    public void setDataAndDelimiter( String data, String delimiter ){</w:t>
      </w:r>
    </w:p>
    <w:p w14:paraId="4AFDE905" w14:textId="77777777" w:rsidR="00E804B5" w:rsidRDefault="00E804B5" w:rsidP="00E804B5">
      <w:pPr>
        <w:pStyle w:val="NoSpacing"/>
      </w:pPr>
      <w:r>
        <w:t xml:space="preserve">        this.data = data;</w:t>
      </w:r>
    </w:p>
    <w:p w14:paraId="09E1396A" w14:textId="77777777" w:rsidR="00E804B5" w:rsidRDefault="00E804B5" w:rsidP="00E804B5">
      <w:pPr>
        <w:pStyle w:val="NoSpacing"/>
      </w:pPr>
      <w:r>
        <w:t xml:space="preserve">        this.delimiter = delimiter;</w:t>
      </w:r>
    </w:p>
    <w:p w14:paraId="20644DC2" w14:textId="77777777" w:rsidR="00E804B5" w:rsidRDefault="00E804B5" w:rsidP="00E804B5">
      <w:pPr>
        <w:pStyle w:val="NoSpacing"/>
      </w:pPr>
      <w:r>
        <w:t xml:space="preserve">        determineTokenType();</w:t>
      </w:r>
    </w:p>
    <w:p w14:paraId="4307D26F" w14:textId="77777777" w:rsidR="00E804B5" w:rsidRDefault="00E804B5" w:rsidP="00E804B5">
      <w:pPr>
        <w:pStyle w:val="NoSpacing"/>
      </w:pPr>
      <w:r>
        <w:t xml:space="preserve">    }</w:t>
      </w:r>
    </w:p>
    <w:p w14:paraId="1E20C6B1" w14:textId="77777777" w:rsidR="00E804B5" w:rsidRDefault="00E804B5" w:rsidP="00E804B5">
      <w:pPr>
        <w:pStyle w:val="NoSpacing"/>
      </w:pPr>
      <w:r>
        <w:t xml:space="preserve">    </w:t>
      </w:r>
    </w:p>
    <w:p w14:paraId="6A732A06" w14:textId="77777777" w:rsidR="00E804B5" w:rsidRDefault="00E804B5" w:rsidP="00E804B5">
      <w:pPr>
        <w:pStyle w:val="NoSpacing"/>
      </w:pPr>
      <w:r>
        <w:t xml:space="preserve">    /**</w:t>
      </w:r>
    </w:p>
    <w:p w14:paraId="5F200B15" w14:textId="77777777" w:rsidR="00E804B5" w:rsidRDefault="00E804B5" w:rsidP="00E804B5">
      <w:pPr>
        <w:pStyle w:val="NoSpacing"/>
      </w:pPr>
      <w:r>
        <w:t xml:space="preserve">     * Gets the String of data.</w:t>
      </w:r>
    </w:p>
    <w:p w14:paraId="6B561BD6" w14:textId="77777777" w:rsidR="00E804B5" w:rsidRDefault="00E804B5" w:rsidP="00E804B5">
      <w:pPr>
        <w:pStyle w:val="NoSpacing"/>
      </w:pPr>
      <w:r>
        <w:t xml:space="preserve">     * @return data : String</w:t>
      </w:r>
    </w:p>
    <w:p w14:paraId="6176E091" w14:textId="77777777" w:rsidR="00E804B5" w:rsidRDefault="00E804B5" w:rsidP="00E804B5">
      <w:pPr>
        <w:pStyle w:val="NoSpacing"/>
      </w:pPr>
      <w:r>
        <w:t xml:space="preserve">     */</w:t>
      </w:r>
    </w:p>
    <w:p w14:paraId="28921662" w14:textId="77777777" w:rsidR="00E804B5" w:rsidRDefault="00E804B5" w:rsidP="00E804B5">
      <w:pPr>
        <w:pStyle w:val="NoSpacing"/>
      </w:pPr>
      <w:r>
        <w:t xml:space="preserve">    public String getData(){</w:t>
      </w:r>
    </w:p>
    <w:p w14:paraId="0771832C" w14:textId="77777777" w:rsidR="00E804B5" w:rsidRDefault="00E804B5" w:rsidP="00E804B5">
      <w:pPr>
        <w:pStyle w:val="NoSpacing"/>
      </w:pPr>
      <w:r>
        <w:t xml:space="preserve">        return data;</w:t>
      </w:r>
    </w:p>
    <w:p w14:paraId="28C1F319" w14:textId="77777777" w:rsidR="00E804B5" w:rsidRDefault="00E804B5" w:rsidP="00E804B5">
      <w:pPr>
        <w:pStyle w:val="NoSpacing"/>
      </w:pPr>
      <w:r>
        <w:t xml:space="preserve">    }</w:t>
      </w:r>
    </w:p>
    <w:p w14:paraId="3397BDD4" w14:textId="77777777" w:rsidR="00E804B5" w:rsidRDefault="00E804B5" w:rsidP="00E804B5">
      <w:pPr>
        <w:pStyle w:val="NoSpacing"/>
      </w:pPr>
      <w:r>
        <w:t xml:space="preserve">    </w:t>
      </w:r>
    </w:p>
    <w:p w14:paraId="5F5A4D3F" w14:textId="77777777" w:rsidR="00E804B5" w:rsidRDefault="00E804B5" w:rsidP="00E804B5">
      <w:pPr>
        <w:pStyle w:val="NoSpacing"/>
      </w:pPr>
      <w:r>
        <w:t xml:space="preserve">    /**</w:t>
      </w:r>
    </w:p>
    <w:p w14:paraId="265264EC" w14:textId="77777777" w:rsidR="00E804B5" w:rsidRDefault="00E804B5" w:rsidP="00E804B5">
      <w:pPr>
        <w:pStyle w:val="NoSpacing"/>
      </w:pPr>
      <w:r>
        <w:t xml:space="preserve">     * Returns the delimiter set for this TokenCheck object.</w:t>
      </w:r>
    </w:p>
    <w:p w14:paraId="41F66EF3" w14:textId="77777777" w:rsidR="00E804B5" w:rsidRDefault="00E804B5" w:rsidP="00E804B5">
      <w:pPr>
        <w:pStyle w:val="NoSpacing"/>
      </w:pPr>
      <w:r>
        <w:t xml:space="preserve">     * @return delimiter : char</w:t>
      </w:r>
    </w:p>
    <w:p w14:paraId="260B497B" w14:textId="77777777" w:rsidR="00E804B5" w:rsidRDefault="00E804B5" w:rsidP="00E804B5">
      <w:pPr>
        <w:pStyle w:val="NoSpacing"/>
      </w:pPr>
      <w:r>
        <w:t xml:space="preserve">     */</w:t>
      </w:r>
    </w:p>
    <w:p w14:paraId="1A0EA810" w14:textId="77777777" w:rsidR="00E804B5" w:rsidRDefault="00E804B5" w:rsidP="00E804B5">
      <w:pPr>
        <w:pStyle w:val="NoSpacing"/>
      </w:pPr>
      <w:r>
        <w:t xml:space="preserve">    public String getDelimiter(){</w:t>
      </w:r>
    </w:p>
    <w:p w14:paraId="3F522004" w14:textId="77777777" w:rsidR="00E804B5" w:rsidRDefault="00E804B5" w:rsidP="00E804B5">
      <w:pPr>
        <w:pStyle w:val="NoSpacing"/>
      </w:pPr>
      <w:r>
        <w:t xml:space="preserve">        return delimiter;</w:t>
      </w:r>
    </w:p>
    <w:p w14:paraId="4CA307C1" w14:textId="77777777" w:rsidR="00E804B5" w:rsidRDefault="00E804B5" w:rsidP="00E804B5">
      <w:pPr>
        <w:pStyle w:val="NoSpacing"/>
      </w:pPr>
      <w:r>
        <w:t xml:space="preserve">    }</w:t>
      </w:r>
    </w:p>
    <w:p w14:paraId="256D49D6" w14:textId="77777777" w:rsidR="00E804B5" w:rsidRDefault="00E804B5" w:rsidP="00E804B5">
      <w:pPr>
        <w:pStyle w:val="NoSpacing"/>
      </w:pPr>
      <w:r>
        <w:t xml:space="preserve">    </w:t>
      </w:r>
    </w:p>
    <w:p w14:paraId="6CB65E99" w14:textId="77777777" w:rsidR="00E804B5" w:rsidRDefault="00E804B5" w:rsidP="00E804B5">
      <w:pPr>
        <w:pStyle w:val="NoSpacing"/>
      </w:pPr>
      <w:r>
        <w:lastRenderedPageBreak/>
        <w:t xml:space="preserve">    /**</w:t>
      </w:r>
    </w:p>
    <w:p w14:paraId="2B57F4D7" w14:textId="77777777" w:rsidR="00E804B5" w:rsidRDefault="00E804B5" w:rsidP="00E804B5">
      <w:pPr>
        <w:pStyle w:val="NoSpacing"/>
      </w:pPr>
      <w:r>
        <w:t xml:space="preserve">     * Returns the type of data passed to the constructor.</w:t>
      </w:r>
    </w:p>
    <w:p w14:paraId="6858AD40" w14:textId="77777777" w:rsidR="00E804B5" w:rsidRDefault="00E804B5" w:rsidP="00E804B5">
      <w:pPr>
        <w:pStyle w:val="NoSpacing"/>
      </w:pPr>
      <w:r>
        <w:t xml:space="preserve">     * @return type : String</w:t>
      </w:r>
    </w:p>
    <w:p w14:paraId="2CFB6597" w14:textId="77777777" w:rsidR="00E804B5" w:rsidRDefault="00E804B5" w:rsidP="00E804B5">
      <w:pPr>
        <w:pStyle w:val="NoSpacing"/>
      </w:pPr>
      <w:r>
        <w:t xml:space="preserve">     */</w:t>
      </w:r>
    </w:p>
    <w:p w14:paraId="43751691" w14:textId="77777777" w:rsidR="00E804B5" w:rsidRDefault="00E804B5" w:rsidP="00E804B5">
      <w:pPr>
        <w:pStyle w:val="NoSpacing"/>
      </w:pPr>
      <w:r>
        <w:t xml:space="preserve">    public String getType(){</w:t>
      </w:r>
    </w:p>
    <w:p w14:paraId="7DEF81CD" w14:textId="77777777" w:rsidR="00E804B5" w:rsidRDefault="00E804B5" w:rsidP="00E804B5">
      <w:pPr>
        <w:pStyle w:val="NoSpacing"/>
      </w:pPr>
      <w:r>
        <w:t xml:space="preserve">        return type;</w:t>
      </w:r>
    </w:p>
    <w:p w14:paraId="6853A076" w14:textId="77777777" w:rsidR="00E804B5" w:rsidRDefault="00E804B5" w:rsidP="00E804B5">
      <w:pPr>
        <w:pStyle w:val="NoSpacing"/>
      </w:pPr>
      <w:r>
        <w:t xml:space="preserve">    }</w:t>
      </w:r>
    </w:p>
    <w:p w14:paraId="6B3FCCF8" w14:textId="77777777" w:rsidR="00E804B5" w:rsidRDefault="00E804B5" w:rsidP="00E804B5">
      <w:pPr>
        <w:pStyle w:val="NoSpacing"/>
      </w:pPr>
      <w:r>
        <w:t xml:space="preserve">    </w:t>
      </w:r>
    </w:p>
    <w:p w14:paraId="09A73AD6" w14:textId="77777777" w:rsidR="00E804B5" w:rsidRDefault="00E804B5" w:rsidP="00E804B5">
      <w:pPr>
        <w:pStyle w:val="NoSpacing"/>
      </w:pPr>
      <w:r>
        <w:t xml:space="preserve">    /**</w:t>
      </w:r>
    </w:p>
    <w:p w14:paraId="6F88D737" w14:textId="77777777" w:rsidR="00E804B5" w:rsidRDefault="00E804B5" w:rsidP="00E804B5">
      <w:pPr>
        <w:pStyle w:val="NoSpacing"/>
      </w:pPr>
      <w:r>
        <w:t xml:space="preserve">     * Returns a String representation of the data and delimiter.</w:t>
      </w:r>
    </w:p>
    <w:p w14:paraId="6FB55103" w14:textId="77777777" w:rsidR="00E804B5" w:rsidRDefault="00E804B5" w:rsidP="00E804B5">
      <w:pPr>
        <w:pStyle w:val="NoSpacing"/>
      </w:pPr>
      <w:r>
        <w:t xml:space="preserve">     * @return String</w:t>
      </w:r>
    </w:p>
    <w:p w14:paraId="19F1DFFF" w14:textId="77777777" w:rsidR="00E804B5" w:rsidRDefault="00E804B5" w:rsidP="00E804B5">
      <w:pPr>
        <w:pStyle w:val="NoSpacing"/>
      </w:pPr>
      <w:r>
        <w:t xml:space="preserve">     */</w:t>
      </w:r>
    </w:p>
    <w:p w14:paraId="6F2AEF82" w14:textId="77777777" w:rsidR="00E804B5" w:rsidRDefault="00E804B5" w:rsidP="00E804B5">
      <w:pPr>
        <w:pStyle w:val="NoSpacing"/>
      </w:pPr>
      <w:r>
        <w:t xml:space="preserve">    public String toString(){</w:t>
      </w:r>
    </w:p>
    <w:p w14:paraId="5D333F11" w14:textId="77777777" w:rsidR="00E804B5" w:rsidRDefault="00E804B5" w:rsidP="00E804B5">
      <w:pPr>
        <w:pStyle w:val="NoSpacing"/>
      </w:pPr>
      <w:r>
        <w:t xml:space="preserve">        return String.format("| %1$-60s | %2$-15s | %3$-20s\n", "Data: " + data, "Delimiter: " + delimiter, "Type: " + type);</w:t>
      </w:r>
    </w:p>
    <w:p w14:paraId="12075E4C" w14:textId="77777777" w:rsidR="00E804B5" w:rsidRDefault="00E804B5" w:rsidP="00E804B5">
      <w:pPr>
        <w:pStyle w:val="NoSpacing"/>
      </w:pPr>
      <w:r>
        <w:t xml:space="preserve">    }</w:t>
      </w:r>
    </w:p>
    <w:p w14:paraId="3FB94B66" w14:textId="77777777" w:rsidR="00E804B5" w:rsidRDefault="00E804B5" w:rsidP="00E804B5">
      <w:pPr>
        <w:pStyle w:val="NoSpacing"/>
      </w:pPr>
      <w:r>
        <w:t xml:space="preserve">    </w:t>
      </w:r>
    </w:p>
    <w:p w14:paraId="428E4DF7" w14:textId="77777777" w:rsidR="00E804B5" w:rsidRDefault="00E804B5" w:rsidP="00E804B5">
      <w:pPr>
        <w:pStyle w:val="NoSpacing"/>
      </w:pPr>
      <w:r>
        <w:t xml:space="preserve">    /**</w:t>
      </w:r>
    </w:p>
    <w:p w14:paraId="6851C243" w14:textId="77777777" w:rsidR="00E804B5" w:rsidRDefault="00E804B5" w:rsidP="00E804B5">
      <w:pPr>
        <w:pStyle w:val="NoSpacing"/>
      </w:pPr>
      <w:r>
        <w:t xml:space="preserve">     * Checks to see if this TokenCheck object equals another TokenCheck object.</w:t>
      </w:r>
    </w:p>
    <w:p w14:paraId="239673C3" w14:textId="77777777" w:rsidR="00E804B5" w:rsidRDefault="00E804B5" w:rsidP="00E804B5">
      <w:pPr>
        <w:pStyle w:val="NoSpacing"/>
      </w:pPr>
      <w:r>
        <w:t xml:space="preserve">     * @param token TokenCheck object to check against.</w:t>
      </w:r>
    </w:p>
    <w:p w14:paraId="5DE3B723" w14:textId="77777777" w:rsidR="00E804B5" w:rsidRDefault="00E804B5" w:rsidP="00E804B5">
      <w:pPr>
        <w:pStyle w:val="NoSpacing"/>
      </w:pPr>
      <w:r>
        <w:t xml:space="preserve">     * @return true - if they are equal; false - otherwise</w:t>
      </w:r>
    </w:p>
    <w:p w14:paraId="03F59582" w14:textId="77777777" w:rsidR="00E804B5" w:rsidRDefault="00E804B5" w:rsidP="00E804B5">
      <w:pPr>
        <w:pStyle w:val="NoSpacing"/>
      </w:pPr>
      <w:r>
        <w:t xml:space="preserve">     */</w:t>
      </w:r>
    </w:p>
    <w:p w14:paraId="7F753CE4" w14:textId="77777777" w:rsidR="00E804B5" w:rsidRDefault="00E804B5" w:rsidP="00E804B5">
      <w:pPr>
        <w:pStyle w:val="NoSpacing"/>
      </w:pPr>
      <w:r>
        <w:t xml:space="preserve">    public boolean equals(TokenCheck token){</w:t>
      </w:r>
    </w:p>
    <w:p w14:paraId="4FADFE86" w14:textId="77777777" w:rsidR="00E804B5" w:rsidRDefault="00E804B5" w:rsidP="00E804B5">
      <w:pPr>
        <w:pStyle w:val="NoSpacing"/>
      </w:pPr>
      <w:r>
        <w:t xml:space="preserve">        if(this.data.equals(token.getData()) &amp;&amp; this.delimiter.equals(token.getDelimiter()) &amp;&amp; this.type.equals(token.getType())){</w:t>
      </w:r>
    </w:p>
    <w:p w14:paraId="610A32B8" w14:textId="77777777" w:rsidR="00E804B5" w:rsidRDefault="00E804B5" w:rsidP="00E804B5">
      <w:pPr>
        <w:pStyle w:val="NoSpacing"/>
      </w:pPr>
      <w:r>
        <w:t xml:space="preserve">            return true;</w:t>
      </w:r>
    </w:p>
    <w:p w14:paraId="5F48A717" w14:textId="77777777" w:rsidR="00E804B5" w:rsidRDefault="00E804B5" w:rsidP="00E804B5">
      <w:pPr>
        <w:pStyle w:val="NoSpacing"/>
      </w:pPr>
      <w:r>
        <w:t xml:space="preserve">        }</w:t>
      </w:r>
    </w:p>
    <w:p w14:paraId="013F0CEE" w14:textId="77777777" w:rsidR="00E804B5" w:rsidRDefault="00E804B5" w:rsidP="00E804B5">
      <w:pPr>
        <w:pStyle w:val="NoSpacing"/>
      </w:pPr>
      <w:r>
        <w:t xml:space="preserve">        return false;</w:t>
      </w:r>
    </w:p>
    <w:p w14:paraId="6ADFA554" w14:textId="77777777" w:rsidR="00E804B5" w:rsidRDefault="00E804B5" w:rsidP="00E804B5">
      <w:pPr>
        <w:pStyle w:val="NoSpacing"/>
      </w:pPr>
      <w:r>
        <w:t xml:space="preserve">    }</w:t>
      </w:r>
    </w:p>
    <w:p w14:paraId="6BFA5E86" w14:textId="20D6816D" w:rsidR="00E804B5" w:rsidRDefault="00E804B5" w:rsidP="00E804B5">
      <w:pPr>
        <w:pStyle w:val="NoSpacing"/>
      </w:pPr>
      <w:r>
        <w:t>}</w:t>
      </w:r>
    </w:p>
    <w:p w14:paraId="07B62BE0" w14:textId="77777777" w:rsidR="00E804B5" w:rsidRDefault="00E804B5" w:rsidP="00E804B5">
      <w:pPr>
        <w:pStyle w:val="NoSpacing"/>
      </w:pPr>
    </w:p>
    <w:p w14:paraId="2D62C17C" w14:textId="08872C68" w:rsidR="00E804B5" w:rsidRDefault="00E804B5" w:rsidP="00E804B5">
      <w:pPr>
        <w:pStyle w:val="NoSpacing"/>
      </w:pPr>
      <w:r>
        <w:t>Hom01Client:</w:t>
      </w:r>
    </w:p>
    <w:p w14:paraId="2582085A" w14:textId="77777777" w:rsidR="00E804B5" w:rsidRDefault="00E804B5" w:rsidP="00E804B5">
      <w:pPr>
        <w:pStyle w:val="NoSpacing"/>
      </w:pPr>
    </w:p>
    <w:p w14:paraId="30CB17FD" w14:textId="77777777" w:rsidR="00E804B5" w:rsidRDefault="00E804B5" w:rsidP="00E804B5">
      <w:pPr>
        <w:pStyle w:val="NoSpacing"/>
      </w:pPr>
      <w:r>
        <w:t>/*</w:t>
      </w:r>
    </w:p>
    <w:p w14:paraId="7A640E30" w14:textId="77777777" w:rsidR="00E804B5" w:rsidRDefault="00E804B5" w:rsidP="00E804B5">
      <w:pPr>
        <w:pStyle w:val="NoSpacing"/>
      </w:pPr>
      <w:r>
        <w:t xml:space="preserve"> * To change this license header, choose License Headers in Project Properties.</w:t>
      </w:r>
    </w:p>
    <w:p w14:paraId="6B813A00" w14:textId="77777777" w:rsidR="00E804B5" w:rsidRDefault="00E804B5" w:rsidP="00E804B5">
      <w:pPr>
        <w:pStyle w:val="NoSpacing"/>
      </w:pPr>
      <w:r>
        <w:t xml:space="preserve"> * To change this template file, choose Tools | Templates</w:t>
      </w:r>
    </w:p>
    <w:p w14:paraId="579B07DC" w14:textId="77777777" w:rsidR="00E804B5" w:rsidRDefault="00E804B5" w:rsidP="00E804B5">
      <w:pPr>
        <w:pStyle w:val="NoSpacing"/>
      </w:pPr>
      <w:r>
        <w:t xml:space="preserve"> * and open the template in the editor.</w:t>
      </w:r>
    </w:p>
    <w:p w14:paraId="7189787B" w14:textId="77777777" w:rsidR="00E804B5" w:rsidRDefault="00E804B5" w:rsidP="00E804B5">
      <w:pPr>
        <w:pStyle w:val="NoSpacing"/>
      </w:pPr>
      <w:r>
        <w:t xml:space="preserve"> */</w:t>
      </w:r>
    </w:p>
    <w:p w14:paraId="41E006A9" w14:textId="77777777" w:rsidR="00E804B5" w:rsidRDefault="00E804B5" w:rsidP="00E804B5">
      <w:pPr>
        <w:pStyle w:val="NoSpacing"/>
      </w:pPr>
      <w:r>
        <w:t>package hom01;</w:t>
      </w:r>
    </w:p>
    <w:p w14:paraId="4A6C6486" w14:textId="77777777" w:rsidR="00E804B5" w:rsidRDefault="00E804B5" w:rsidP="00E804B5">
      <w:pPr>
        <w:pStyle w:val="NoSpacing"/>
      </w:pPr>
    </w:p>
    <w:p w14:paraId="3B594E6F" w14:textId="77777777" w:rsidR="00E804B5" w:rsidRDefault="00E804B5" w:rsidP="00E804B5">
      <w:pPr>
        <w:pStyle w:val="NoSpacing"/>
      </w:pPr>
      <w:r>
        <w:t>import java.io.File;</w:t>
      </w:r>
    </w:p>
    <w:p w14:paraId="6C22C56C" w14:textId="77777777" w:rsidR="00E804B5" w:rsidRDefault="00E804B5" w:rsidP="00E804B5">
      <w:pPr>
        <w:pStyle w:val="NoSpacing"/>
      </w:pPr>
      <w:r>
        <w:t>import java.io.FileNotFoundException;</w:t>
      </w:r>
    </w:p>
    <w:p w14:paraId="0CFCBCEB" w14:textId="77777777" w:rsidR="00E804B5" w:rsidRDefault="00E804B5" w:rsidP="00E804B5">
      <w:pPr>
        <w:pStyle w:val="NoSpacing"/>
      </w:pPr>
      <w:r>
        <w:t>import java.io.FileOutputStream;</w:t>
      </w:r>
    </w:p>
    <w:p w14:paraId="56E84070" w14:textId="77777777" w:rsidR="00E804B5" w:rsidRDefault="00E804B5" w:rsidP="00E804B5">
      <w:pPr>
        <w:pStyle w:val="NoSpacing"/>
      </w:pPr>
      <w:r>
        <w:t>import java.io.IOException;</w:t>
      </w:r>
    </w:p>
    <w:p w14:paraId="26FCE3F4" w14:textId="77777777" w:rsidR="00E804B5" w:rsidRDefault="00E804B5" w:rsidP="00E804B5">
      <w:pPr>
        <w:pStyle w:val="NoSpacing"/>
      </w:pPr>
      <w:r>
        <w:t>import java.io.ObjectOutputStream;</w:t>
      </w:r>
    </w:p>
    <w:p w14:paraId="4EC1C442" w14:textId="77777777" w:rsidR="00E804B5" w:rsidRDefault="00E804B5" w:rsidP="00E804B5">
      <w:pPr>
        <w:pStyle w:val="NoSpacing"/>
      </w:pPr>
      <w:r>
        <w:t>import java.io.PrintWriter;</w:t>
      </w:r>
    </w:p>
    <w:p w14:paraId="7A92EFCA" w14:textId="77777777" w:rsidR="00E804B5" w:rsidRDefault="00E804B5" w:rsidP="00E804B5">
      <w:pPr>
        <w:pStyle w:val="NoSpacing"/>
      </w:pPr>
      <w:r>
        <w:t>import java.util.ArrayList;</w:t>
      </w:r>
    </w:p>
    <w:p w14:paraId="72061416" w14:textId="77777777" w:rsidR="00E804B5" w:rsidRDefault="00E804B5" w:rsidP="00E804B5">
      <w:pPr>
        <w:pStyle w:val="NoSpacing"/>
      </w:pPr>
      <w:r>
        <w:t>import java.util.Scanner;</w:t>
      </w:r>
    </w:p>
    <w:p w14:paraId="6E3D8BFF" w14:textId="77777777" w:rsidR="00E804B5" w:rsidRDefault="00E804B5" w:rsidP="00E804B5">
      <w:pPr>
        <w:pStyle w:val="NoSpacing"/>
      </w:pPr>
      <w:r>
        <w:lastRenderedPageBreak/>
        <w:t>import java.util.regex.PatternSyntaxException;</w:t>
      </w:r>
    </w:p>
    <w:p w14:paraId="4A30A727" w14:textId="77777777" w:rsidR="00E804B5" w:rsidRDefault="00E804B5" w:rsidP="00E804B5">
      <w:pPr>
        <w:pStyle w:val="NoSpacing"/>
      </w:pPr>
    </w:p>
    <w:p w14:paraId="47896433" w14:textId="77777777" w:rsidR="00E804B5" w:rsidRDefault="00E804B5" w:rsidP="00E804B5">
      <w:pPr>
        <w:pStyle w:val="NoSpacing"/>
      </w:pPr>
      <w:r>
        <w:t>/**</w:t>
      </w:r>
    </w:p>
    <w:p w14:paraId="7CD5DAFB" w14:textId="77777777" w:rsidR="00E804B5" w:rsidRDefault="00E804B5" w:rsidP="00E804B5">
      <w:pPr>
        <w:pStyle w:val="NoSpacing"/>
      </w:pPr>
      <w:r>
        <w:t xml:space="preserve"> * Client class to test functionality of TokenCheck.</w:t>
      </w:r>
    </w:p>
    <w:p w14:paraId="333EC2F3" w14:textId="77777777" w:rsidR="00E804B5" w:rsidRDefault="00E804B5" w:rsidP="00E804B5">
      <w:pPr>
        <w:pStyle w:val="NoSpacing"/>
      </w:pPr>
      <w:r>
        <w:t xml:space="preserve"> * @author Jacob Huesman</w:t>
      </w:r>
    </w:p>
    <w:p w14:paraId="09C9B02F" w14:textId="77777777" w:rsidR="00E804B5" w:rsidRDefault="00E804B5" w:rsidP="00E804B5">
      <w:pPr>
        <w:pStyle w:val="NoSpacing"/>
      </w:pPr>
      <w:r>
        <w:t xml:space="preserve"> */</w:t>
      </w:r>
    </w:p>
    <w:p w14:paraId="1978AEA1" w14:textId="77777777" w:rsidR="00E804B5" w:rsidRDefault="00E804B5" w:rsidP="00E804B5">
      <w:pPr>
        <w:pStyle w:val="NoSpacing"/>
      </w:pPr>
      <w:r>
        <w:t>public class Hom01Client {</w:t>
      </w:r>
    </w:p>
    <w:p w14:paraId="45D008C4" w14:textId="77777777" w:rsidR="00E804B5" w:rsidRDefault="00E804B5" w:rsidP="00E804B5">
      <w:pPr>
        <w:pStyle w:val="NoSpacing"/>
      </w:pPr>
      <w:r>
        <w:t xml:space="preserve">    /**</w:t>
      </w:r>
    </w:p>
    <w:p w14:paraId="58ED1C78" w14:textId="77777777" w:rsidR="00E804B5" w:rsidRDefault="00E804B5" w:rsidP="00E804B5">
      <w:pPr>
        <w:pStyle w:val="NoSpacing"/>
      </w:pPr>
      <w:r>
        <w:t xml:space="preserve">     * @param args the command line arguments</w:t>
      </w:r>
    </w:p>
    <w:p w14:paraId="1B6A1C8F" w14:textId="77777777" w:rsidR="00E804B5" w:rsidRDefault="00E804B5" w:rsidP="00E804B5">
      <w:pPr>
        <w:pStyle w:val="NoSpacing"/>
      </w:pPr>
      <w:r>
        <w:t xml:space="preserve">     */</w:t>
      </w:r>
    </w:p>
    <w:p w14:paraId="50D6622E" w14:textId="77777777" w:rsidR="00E804B5" w:rsidRDefault="00E804B5" w:rsidP="00E804B5">
      <w:pPr>
        <w:pStyle w:val="NoSpacing"/>
      </w:pPr>
      <w:r>
        <w:t xml:space="preserve">    public static void main(String[] args) throws InterruptedException{  </w:t>
      </w:r>
    </w:p>
    <w:p w14:paraId="4B815C72" w14:textId="77777777" w:rsidR="00E804B5" w:rsidRDefault="00E804B5" w:rsidP="00E804B5">
      <w:pPr>
        <w:pStyle w:val="NoSpacing"/>
      </w:pPr>
      <w:r>
        <w:t xml:space="preserve">        FilePath filePath = new FilePath();</w:t>
      </w:r>
    </w:p>
    <w:p w14:paraId="3CC4642C" w14:textId="77777777" w:rsidR="00E804B5" w:rsidRDefault="00E804B5" w:rsidP="00E804B5">
      <w:pPr>
        <w:pStyle w:val="NoSpacing"/>
      </w:pPr>
      <w:r>
        <w:t xml:space="preserve">        Scanner scan;</w:t>
      </w:r>
    </w:p>
    <w:p w14:paraId="5543AEE5" w14:textId="77777777" w:rsidR="00E804B5" w:rsidRDefault="00E804B5" w:rsidP="00E804B5">
      <w:pPr>
        <w:pStyle w:val="NoSpacing"/>
      </w:pPr>
      <w:r>
        <w:t xml:space="preserve">        ArrayList&lt;TokenCheck&gt; tokenArray = new ArrayList&lt;&gt;();</w:t>
      </w:r>
    </w:p>
    <w:p w14:paraId="209968E6" w14:textId="77777777" w:rsidR="00E804B5" w:rsidRDefault="00E804B5" w:rsidP="00E804B5">
      <w:pPr>
        <w:pStyle w:val="NoSpacing"/>
      </w:pPr>
      <w:r>
        <w:t xml:space="preserve">        File file;</w:t>
      </w:r>
    </w:p>
    <w:p w14:paraId="385A1400" w14:textId="77777777" w:rsidR="00E804B5" w:rsidRDefault="00E804B5" w:rsidP="00E804B5">
      <w:pPr>
        <w:pStyle w:val="NoSpacing"/>
      </w:pPr>
      <w:r>
        <w:t xml:space="preserve">        </w:t>
      </w:r>
    </w:p>
    <w:p w14:paraId="72BE12AC" w14:textId="77777777" w:rsidR="00E804B5" w:rsidRDefault="00E804B5" w:rsidP="00E804B5">
      <w:pPr>
        <w:pStyle w:val="NoSpacing"/>
      </w:pPr>
      <w:r>
        <w:t xml:space="preserve">        /**</w:t>
      </w:r>
    </w:p>
    <w:p w14:paraId="00DF460D" w14:textId="77777777" w:rsidR="00E804B5" w:rsidRDefault="00E804B5" w:rsidP="00E804B5">
      <w:pPr>
        <w:pStyle w:val="NoSpacing"/>
      </w:pPr>
      <w:r>
        <w:t xml:space="preserve">         * Step 1:</w:t>
      </w:r>
    </w:p>
    <w:p w14:paraId="108F140D" w14:textId="77777777" w:rsidR="00E804B5" w:rsidRDefault="00E804B5" w:rsidP="00E804B5">
      <w:pPr>
        <w:pStyle w:val="NoSpacing"/>
      </w:pPr>
      <w:r>
        <w:t xml:space="preserve">         * Read in a list of String-delimiter pairs from a text file.</w:t>
      </w:r>
    </w:p>
    <w:p w14:paraId="5C00FA75" w14:textId="77777777" w:rsidR="00E804B5" w:rsidRDefault="00E804B5" w:rsidP="00E804B5">
      <w:pPr>
        <w:pStyle w:val="NoSpacing"/>
      </w:pPr>
      <w:r>
        <w:t xml:space="preserve">         */</w:t>
      </w:r>
    </w:p>
    <w:p w14:paraId="2C9547A3" w14:textId="77777777" w:rsidR="00E804B5" w:rsidRDefault="00E804B5" w:rsidP="00E804B5">
      <w:pPr>
        <w:pStyle w:val="NoSpacing"/>
      </w:pPr>
      <w:r>
        <w:t xml:space="preserve">        </w:t>
      </w:r>
    </w:p>
    <w:p w14:paraId="75EA1460" w14:textId="77777777" w:rsidR="00E804B5" w:rsidRDefault="00E804B5" w:rsidP="00E804B5">
      <w:pPr>
        <w:pStyle w:val="NoSpacing"/>
      </w:pPr>
      <w:r>
        <w:t xml:space="preserve">        //Makes an empty thread that causes the the main client to wait until the thread finishes executing. The thread finishes executing when the user either selects a file or closes the window.</w:t>
      </w:r>
    </w:p>
    <w:p w14:paraId="301C90C0" w14:textId="77777777" w:rsidR="00E804B5" w:rsidRDefault="00E804B5" w:rsidP="00E804B5">
      <w:pPr>
        <w:pStyle w:val="NoSpacing"/>
      </w:pPr>
      <w:r>
        <w:t xml:space="preserve">        Thread thread = new Thread(new Runnable(){</w:t>
      </w:r>
    </w:p>
    <w:p w14:paraId="52E9E28D" w14:textId="77777777" w:rsidR="00E804B5" w:rsidRDefault="00E804B5" w:rsidP="00E804B5">
      <w:pPr>
        <w:pStyle w:val="NoSpacing"/>
      </w:pPr>
      <w:r>
        <w:t xml:space="preserve">        public void run(){try {while(true){Thread.sleep(1000);}} catch (InterruptedException e){}}});</w:t>
      </w:r>
    </w:p>
    <w:p w14:paraId="71A51C07" w14:textId="77777777" w:rsidR="00E804B5" w:rsidRDefault="00E804B5" w:rsidP="00E804B5">
      <w:pPr>
        <w:pStyle w:val="NoSpacing"/>
      </w:pPr>
      <w:r>
        <w:t xml:space="preserve">        thread.start();</w:t>
      </w:r>
    </w:p>
    <w:p w14:paraId="66312C74" w14:textId="77777777" w:rsidR="00E804B5" w:rsidRDefault="00E804B5" w:rsidP="00E804B5">
      <w:pPr>
        <w:pStyle w:val="NoSpacing"/>
      </w:pPr>
      <w:r>
        <w:t xml:space="preserve">        </w:t>
      </w:r>
    </w:p>
    <w:p w14:paraId="07835E59" w14:textId="77777777" w:rsidR="00E804B5" w:rsidRDefault="00E804B5" w:rsidP="00E804B5">
      <w:pPr>
        <w:pStyle w:val="NoSpacing"/>
      </w:pPr>
      <w:r>
        <w:t xml:space="preserve">         //Runs an instance of GetFile. GetFile is a GUI that prompts the user for a file to import data from.</w:t>
      </w:r>
    </w:p>
    <w:p w14:paraId="55C727A4" w14:textId="77777777" w:rsidR="00E804B5" w:rsidRDefault="00E804B5" w:rsidP="00E804B5">
      <w:pPr>
        <w:pStyle w:val="NoSpacing"/>
      </w:pPr>
      <w:r>
        <w:t xml:space="preserve">        java.awt.EventQueue.invokeLater(new Runnable() {</w:t>
      </w:r>
    </w:p>
    <w:p w14:paraId="544897F7" w14:textId="77777777" w:rsidR="00E804B5" w:rsidRDefault="00E804B5" w:rsidP="00E804B5">
      <w:pPr>
        <w:pStyle w:val="NoSpacing"/>
      </w:pPr>
      <w:r>
        <w:t xml:space="preserve">            public void run() {</w:t>
      </w:r>
    </w:p>
    <w:p w14:paraId="7FFAD351" w14:textId="77777777" w:rsidR="00E804B5" w:rsidRDefault="00E804B5" w:rsidP="00E804B5">
      <w:pPr>
        <w:pStyle w:val="NoSpacing"/>
      </w:pPr>
      <w:r>
        <w:t xml:space="preserve">                new GetFile(filePath, thread).setVisible(true);</w:t>
      </w:r>
    </w:p>
    <w:p w14:paraId="5489BC8A" w14:textId="77777777" w:rsidR="00E804B5" w:rsidRDefault="00E804B5" w:rsidP="00E804B5">
      <w:pPr>
        <w:pStyle w:val="NoSpacing"/>
      </w:pPr>
      <w:r>
        <w:t xml:space="preserve">            }</w:t>
      </w:r>
    </w:p>
    <w:p w14:paraId="4312EC8C" w14:textId="77777777" w:rsidR="00E804B5" w:rsidRDefault="00E804B5" w:rsidP="00E804B5">
      <w:pPr>
        <w:pStyle w:val="NoSpacing"/>
      </w:pPr>
      <w:r>
        <w:t xml:space="preserve">        });</w:t>
      </w:r>
    </w:p>
    <w:p w14:paraId="48099EB6" w14:textId="77777777" w:rsidR="00E804B5" w:rsidRDefault="00E804B5" w:rsidP="00E804B5">
      <w:pPr>
        <w:pStyle w:val="NoSpacing"/>
      </w:pPr>
    </w:p>
    <w:p w14:paraId="341A7C84" w14:textId="77777777" w:rsidR="00E804B5" w:rsidRDefault="00E804B5" w:rsidP="00E804B5">
      <w:pPr>
        <w:pStyle w:val="NoSpacing"/>
      </w:pPr>
      <w:r>
        <w:t xml:space="preserve">        //The client will wait for the user to select a file before continuing.</w:t>
      </w:r>
    </w:p>
    <w:p w14:paraId="7727A9F8" w14:textId="77777777" w:rsidR="00E804B5" w:rsidRDefault="00E804B5" w:rsidP="00E804B5">
      <w:pPr>
        <w:pStyle w:val="NoSpacing"/>
      </w:pPr>
      <w:r>
        <w:t xml:space="preserve">        thread.join();</w:t>
      </w:r>
    </w:p>
    <w:p w14:paraId="47B07D03" w14:textId="77777777" w:rsidR="00E804B5" w:rsidRDefault="00E804B5" w:rsidP="00E804B5">
      <w:pPr>
        <w:pStyle w:val="NoSpacing"/>
      </w:pPr>
    </w:p>
    <w:p w14:paraId="58B8C7E9" w14:textId="77777777" w:rsidR="00E804B5" w:rsidRDefault="00E804B5" w:rsidP="00E804B5">
      <w:pPr>
        <w:pStyle w:val="NoSpacing"/>
      </w:pPr>
      <w:r>
        <w:t xml:space="preserve">        //Checks if the user provided a file. Triggered if user exits the application without importing a file.</w:t>
      </w:r>
    </w:p>
    <w:p w14:paraId="43DA1E18" w14:textId="77777777" w:rsidR="00E804B5" w:rsidRDefault="00E804B5" w:rsidP="00E804B5">
      <w:pPr>
        <w:pStyle w:val="NoSpacing"/>
      </w:pPr>
      <w:r>
        <w:t xml:space="preserve">        if(!filePath.getIsFilePath()){</w:t>
      </w:r>
    </w:p>
    <w:p w14:paraId="21C16081" w14:textId="77777777" w:rsidR="00E804B5" w:rsidRDefault="00E804B5" w:rsidP="00E804B5">
      <w:pPr>
        <w:pStyle w:val="NoSpacing"/>
      </w:pPr>
      <w:r>
        <w:t xml:space="preserve">            System.out.println("User failed to provide a valid file.");</w:t>
      </w:r>
    </w:p>
    <w:p w14:paraId="129FE9EA" w14:textId="77777777" w:rsidR="00E804B5" w:rsidRDefault="00E804B5" w:rsidP="00E804B5">
      <w:pPr>
        <w:pStyle w:val="NoSpacing"/>
      </w:pPr>
      <w:r>
        <w:t xml:space="preserve">            return;</w:t>
      </w:r>
    </w:p>
    <w:p w14:paraId="1BDD8090" w14:textId="77777777" w:rsidR="00E804B5" w:rsidRDefault="00E804B5" w:rsidP="00E804B5">
      <w:pPr>
        <w:pStyle w:val="NoSpacing"/>
      </w:pPr>
      <w:r>
        <w:t xml:space="preserve">        } </w:t>
      </w:r>
    </w:p>
    <w:p w14:paraId="1B99E3E4" w14:textId="77777777" w:rsidR="00E804B5" w:rsidRDefault="00E804B5" w:rsidP="00E804B5">
      <w:pPr>
        <w:pStyle w:val="NoSpacing"/>
      </w:pPr>
      <w:r>
        <w:t xml:space="preserve">        </w:t>
      </w:r>
    </w:p>
    <w:p w14:paraId="79C8518E" w14:textId="77777777" w:rsidR="00E804B5" w:rsidRDefault="00E804B5" w:rsidP="00E804B5">
      <w:pPr>
        <w:pStyle w:val="NoSpacing"/>
      </w:pPr>
      <w:r>
        <w:t xml:space="preserve">        //Creates a new File object based on the path collected earlier and passes it to the Scanner constructor. </w:t>
      </w:r>
    </w:p>
    <w:p w14:paraId="14EDA97A" w14:textId="77777777" w:rsidR="00E804B5" w:rsidRDefault="00E804B5" w:rsidP="00E804B5">
      <w:pPr>
        <w:pStyle w:val="NoSpacing"/>
      </w:pPr>
      <w:r>
        <w:t xml:space="preserve">        try {</w:t>
      </w:r>
    </w:p>
    <w:p w14:paraId="7C8B6E94" w14:textId="77777777" w:rsidR="00E804B5" w:rsidRDefault="00E804B5" w:rsidP="00E804B5">
      <w:pPr>
        <w:pStyle w:val="NoSpacing"/>
      </w:pPr>
      <w:r>
        <w:t xml:space="preserve">            file = new File(filePath.getFilePath());</w:t>
      </w:r>
    </w:p>
    <w:p w14:paraId="0C1E2BFD" w14:textId="77777777" w:rsidR="00E804B5" w:rsidRDefault="00E804B5" w:rsidP="00E804B5">
      <w:pPr>
        <w:pStyle w:val="NoSpacing"/>
      </w:pPr>
      <w:r>
        <w:t xml:space="preserve">            scan = new Scanner(file);</w:t>
      </w:r>
    </w:p>
    <w:p w14:paraId="7C8A4513" w14:textId="77777777" w:rsidR="00E804B5" w:rsidRDefault="00E804B5" w:rsidP="00E804B5">
      <w:pPr>
        <w:pStyle w:val="NoSpacing"/>
      </w:pPr>
      <w:r>
        <w:lastRenderedPageBreak/>
        <w:t xml:space="preserve">        } catch (FileNotFoundException e){</w:t>
      </w:r>
    </w:p>
    <w:p w14:paraId="5F88E4A2" w14:textId="77777777" w:rsidR="00E804B5" w:rsidRDefault="00E804B5" w:rsidP="00E804B5">
      <w:pPr>
        <w:pStyle w:val="NoSpacing"/>
      </w:pPr>
      <w:r>
        <w:t xml:space="preserve">            System.out.println("Couldn't find the file!");</w:t>
      </w:r>
    </w:p>
    <w:p w14:paraId="21B80913" w14:textId="77777777" w:rsidR="00E804B5" w:rsidRDefault="00E804B5" w:rsidP="00E804B5">
      <w:pPr>
        <w:pStyle w:val="NoSpacing"/>
      </w:pPr>
      <w:r>
        <w:t xml:space="preserve">            return;</w:t>
      </w:r>
    </w:p>
    <w:p w14:paraId="2C40D8CC" w14:textId="77777777" w:rsidR="00E804B5" w:rsidRDefault="00E804B5" w:rsidP="00E804B5">
      <w:pPr>
        <w:pStyle w:val="NoSpacing"/>
      </w:pPr>
      <w:r>
        <w:t xml:space="preserve">        } catch (NullPointerException e){</w:t>
      </w:r>
    </w:p>
    <w:p w14:paraId="4EC9DB1B" w14:textId="77777777" w:rsidR="00E804B5" w:rsidRDefault="00E804B5" w:rsidP="00E804B5">
      <w:pPr>
        <w:pStyle w:val="NoSpacing"/>
      </w:pPr>
      <w:r>
        <w:t xml:space="preserve">            System.out.println("Couldn't find the file!");</w:t>
      </w:r>
    </w:p>
    <w:p w14:paraId="30E78236" w14:textId="77777777" w:rsidR="00E804B5" w:rsidRDefault="00E804B5" w:rsidP="00E804B5">
      <w:pPr>
        <w:pStyle w:val="NoSpacing"/>
      </w:pPr>
      <w:r>
        <w:t xml:space="preserve">            return;</w:t>
      </w:r>
    </w:p>
    <w:p w14:paraId="3C7B1E92" w14:textId="77777777" w:rsidR="00E804B5" w:rsidRDefault="00E804B5" w:rsidP="00E804B5">
      <w:pPr>
        <w:pStyle w:val="NoSpacing"/>
      </w:pPr>
      <w:r>
        <w:t xml:space="preserve">        }</w:t>
      </w:r>
    </w:p>
    <w:p w14:paraId="5A508F6B" w14:textId="77777777" w:rsidR="00E804B5" w:rsidRDefault="00E804B5" w:rsidP="00E804B5">
      <w:pPr>
        <w:pStyle w:val="NoSpacing"/>
      </w:pPr>
      <w:r>
        <w:t xml:space="preserve">        </w:t>
      </w:r>
    </w:p>
    <w:p w14:paraId="5F9AE78B" w14:textId="77777777" w:rsidR="00E804B5" w:rsidRDefault="00E804B5" w:rsidP="00E804B5">
      <w:pPr>
        <w:pStyle w:val="NoSpacing"/>
      </w:pPr>
      <w:r>
        <w:t xml:space="preserve">        //Scan in the String-delimiter pairs, construct a TokenCheck object from the pair, and store the object in an array.</w:t>
      </w:r>
    </w:p>
    <w:p w14:paraId="54B19A02" w14:textId="77777777" w:rsidR="00E804B5" w:rsidRDefault="00E804B5" w:rsidP="00E804B5">
      <w:pPr>
        <w:pStyle w:val="NoSpacing"/>
      </w:pPr>
      <w:r>
        <w:t xml:space="preserve">        try {</w:t>
      </w:r>
    </w:p>
    <w:p w14:paraId="3C6E28C0" w14:textId="77777777" w:rsidR="00E804B5" w:rsidRDefault="00E804B5" w:rsidP="00E804B5">
      <w:pPr>
        <w:pStyle w:val="NoSpacing"/>
      </w:pPr>
      <w:r>
        <w:t xml:space="preserve">            while(scan.hasNextLine()){</w:t>
      </w:r>
    </w:p>
    <w:p w14:paraId="691E2869" w14:textId="77777777" w:rsidR="00E804B5" w:rsidRDefault="00E804B5" w:rsidP="00E804B5">
      <w:pPr>
        <w:pStyle w:val="NoSpacing"/>
      </w:pPr>
      <w:r>
        <w:t xml:space="preserve">                String first = scan.nextLine();</w:t>
      </w:r>
    </w:p>
    <w:p w14:paraId="45013C1B" w14:textId="77777777" w:rsidR="00E804B5" w:rsidRDefault="00E804B5" w:rsidP="00E804B5">
      <w:pPr>
        <w:pStyle w:val="NoSpacing"/>
      </w:pPr>
      <w:r>
        <w:t xml:space="preserve">                if(scan.hasNextLine()){</w:t>
      </w:r>
    </w:p>
    <w:p w14:paraId="5B6BAA3A" w14:textId="77777777" w:rsidR="00E804B5" w:rsidRDefault="00E804B5" w:rsidP="00E804B5">
      <w:pPr>
        <w:pStyle w:val="NoSpacing"/>
      </w:pPr>
      <w:r>
        <w:t xml:space="preserve">                    tokenArray.add(new TokenCheck(first, scan.nextLine()));</w:t>
      </w:r>
    </w:p>
    <w:p w14:paraId="4C6E6BC8" w14:textId="77777777" w:rsidR="00E804B5" w:rsidRDefault="00E804B5" w:rsidP="00E804B5">
      <w:pPr>
        <w:pStyle w:val="NoSpacing"/>
      </w:pPr>
      <w:r>
        <w:t xml:space="preserve">                } else {</w:t>
      </w:r>
    </w:p>
    <w:p w14:paraId="4329A309" w14:textId="77777777" w:rsidR="00E804B5" w:rsidRDefault="00E804B5" w:rsidP="00E804B5">
      <w:pPr>
        <w:pStyle w:val="NoSpacing"/>
      </w:pPr>
      <w:r>
        <w:t xml:space="preserve">                    System.out.println("Invalid input file. Please check formatting.");</w:t>
      </w:r>
    </w:p>
    <w:p w14:paraId="2F605FC5" w14:textId="77777777" w:rsidR="00E804B5" w:rsidRDefault="00E804B5" w:rsidP="00E804B5">
      <w:pPr>
        <w:pStyle w:val="NoSpacing"/>
      </w:pPr>
      <w:r>
        <w:t xml:space="preserve">                    return;</w:t>
      </w:r>
    </w:p>
    <w:p w14:paraId="1F46D7B1" w14:textId="77777777" w:rsidR="00E804B5" w:rsidRDefault="00E804B5" w:rsidP="00E804B5">
      <w:pPr>
        <w:pStyle w:val="NoSpacing"/>
      </w:pPr>
      <w:r>
        <w:t xml:space="preserve">                }</w:t>
      </w:r>
    </w:p>
    <w:p w14:paraId="7BCD73F2" w14:textId="77777777" w:rsidR="00E804B5" w:rsidRDefault="00E804B5" w:rsidP="00E804B5">
      <w:pPr>
        <w:pStyle w:val="NoSpacing"/>
      </w:pPr>
      <w:r>
        <w:t xml:space="preserve">                </w:t>
      </w:r>
    </w:p>
    <w:p w14:paraId="13E5F22B" w14:textId="77777777" w:rsidR="00E804B5" w:rsidRDefault="00E804B5" w:rsidP="00E804B5">
      <w:pPr>
        <w:pStyle w:val="NoSpacing"/>
      </w:pPr>
      <w:r>
        <w:t xml:space="preserve">            }</w:t>
      </w:r>
    </w:p>
    <w:p w14:paraId="77881AC8" w14:textId="77777777" w:rsidR="00E804B5" w:rsidRDefault="00E804B5" w:rsidP="00E804B5">
      <w:pPr>
        <w:pStyle w:val="NoSpacing"/>
      </w:pPr>
      <w:r>
        <w:t xml:space="preserve">        }</w:t>
      </w:r>
    </w:p>
    <w:p w14:paraId="3B786F94" w14:textId="77777777" w:rsidR="00E804B5" w:rsidRDefault="00E804B5" w:rsidP="00E804B5">
      <w:pPr>
        <w:pStyle w:val="NoSpacing"/>
      </w:pPr>
      <w:r>
        <w:t xml:space="preserve">            catch (PatternSyntaxException e){</w:t>
      </w:r>
    </w:p>
    <w:p w14:paraId="165D6399" w14:textId="77777777" w:rsidR="00E804B5" w:rsidRDefault="00E804B5" w:rsidP="00E804B5">
      <w:pPr>
        <w:pStyle w:val="NoSpacing"/>
      </w:pPr>
      <w:r>
        <w:t xml:space="preserve">                System.out.println("Unsupported character used as a delimiter");</w:t>
      </w:r>
    </w:p>
    <w:p w14:paraId="17C2AE77" w14:textId="77777777" w:rsidR="00E804B5" w:rsidRDefault="00E804B5" w:rsidP="00E804B5">
      <w:pPr>
        <w:pStyle w:val="NoSpacing"/>
      </w:pPr>
      <w:r>
        <w:t xml:space="preserve">        }</w:t>
      </w:r>
    </w:p>
    <w:p w14:paraId="22ABC274" w14:textId="77777777" w:rsidR="00E804B5" w:rsidRDefault="00E804B5" w:rsidP="00E804B5">
      <w:pPr>
        <w:pStyle w:val="NoSpacing"/>
      </w:pPr>
      <w:r>
        <w:t xml:space="preserve">        </w:t>
      </w:r>
    </w:p>
    <w:p w14:paraId="324FB0F6" w14:textId="77777777" w:rsidR="00E804B5" w:rsidRDefault="00E804B5" w:rsidP="00E804B5">
      <w:pPr>
        <w:pStyle w:val="NoSpacing"/>
      </w:pPr>
      <w:r>
        <w:t xml:space="preserve">        /**</w:t>
      </w:r>
    </w:p>
    <w:p w14:paraId="36449885" w14:textId="77777777" w:rsidR="00E804B5" w:rsidRDefault="00E804B5" w:rsidP="00E804B5">
      <w:pPr>
        <w:pStyle w:val="NoSpacing"/>
      </w:pPr>
      <w:r>
        <w:t xml:space="preserve">         * Step 2:</w:t>
      </w:r>
    </w:p>
    <w:p w14:paraId="009C0747" w14:textId="77777777" w:rsidR="00E804B5" w:rsidRDefault="00E804B5" w:rsidP="00E804B5">
      <w:pPr>
        <w:pStyle w:val="NoSpacing"/>
      </w:pPr>
      <w:r>
        <w:t xml:space="preserve">         * Manually creates two additional instances of the TokenCheck class. One instance demonstrates the default constructor and the set methods. The other demonstrates the overloaded constructor.</w:t>
      </w:r>
    </w:p>
    <w:p w14:paraId="7CCFE3EA" w14:textId="77777777" w:rsidR="00E804B5" w:rsidRDefault="00E804B5" w:rsidP="00E804B5">
      <w:pPr>
        <w:pStyle w:val="NoSpacing"/>
      </w:pPr>
      <w:r>
        <w:t xml:space="preserve">         */</w:t>
      </w:r>
    </w:p>
    <w:p w14:paraId="4E677FE5" w14:textId="77777777" w:rsidR="00E804B5" w:rsidRDefault="00E804B5" w:rsidP="00E804B5">
      <w:pPr>
        <w:pStyle w:val="NoSpacing"/>
      </w:pPr>
      <w:r>
        <w:t xml:space="preserve">        </w:t>
      </w:r>
    </w:p>
    <w:p w14:paraId="73A24B2E" w14:textId="77777777" w:rsidR="00E804B5" w:rsidRDefault="00E804B5" w:rsidP="00E804B5">
      <w:pPr>
        <w:pStyle w:val="NoSpacing"/>
      </w:pPr>
      <w:r>
        <w:t xml:space="preserve">        //Default constructor and set method</w:t>
      </w:r>
    </w:p>
    <w:p w14:paraId="342B1F7E" w14:textId="77777777" w:rsidR="00E804B5" w:rsidRDefault="00E804B5" w:rsidP="00E804B5">
      <w:pPr>
        <w:pStyle w:val="NoSpacing"/>
      </w:pPr>
      <w:r>
        <w:t xml:space="preserve">        tokenArray.add((new TokenCheck()));</w:t>
      </w:r>
    </w:p>
    <w:p w14:paraId="7564014F" w14:textId="77777777" w:rsidR="00E804B5" w:rsidRDefault="00E804B5" w:rsidP="00E804B5">
      <w:pPr>
        <w:pStyle w:val="NoSpacing"/>
      </w:pPr>
      <w:r>
        <w:t xml:space="preserve">        tokenArray.get(tokenArray.size()-1).setDataAndDelimiter("6.7:8.3:9.4:4", ":");</w:t>
      </w:r>
    </w:p>
    <w:p w14:paraId="18931A0E" w14:textId="77777777" w:rsidR="00E804B5" w:rsidRDefault="00E804B5" w:rsidP="00E804B5">
      <w:pPr>
        <w:pStyle w:val="NoSpacing"/>
      </w:pPr>
      <w:r>
        <w:t xml:space="preserve">        </w:t>
      </w:r>
    </w:p>
    <w:p w14:paraId="5E5B435B" w14:textId="77777777" w:rsidR="00E804B5" w:rsidRDefault="00E804B5" w:rsidP="00E804B5">
      <w:pPr>
        <w:pStyle w:val="NoSpacing"/>
      </w:pPr>
      <w:r>
        <w:t xml:space="preserve">        //Overloaded Constructor</w:t>
      </w:r>
    </w:p>
    <w:p w14:paraId="6E33E3B4" w14:textId="77777777" w:rsidR="00E804B5" w:rsidRDefault="00E804B5" w:rsidP="00E804B5">
      <w:pPr>
        <w:pStyle w:val="NoSpacing"/>
      </w:pPr>
      <w:r>
        <w:t xml:space="preserve">        tokenArray.add(new TokenCheck("a, 6, 5, f5, 6, 5", ","));</w:t>
      </w:r>
    </w:p>
    <w:p w14:paraId="57B374F0" w14:textId="77777777" w:rsidR="00E804B5" w:rsidRDefault="00E804B5" w:rsidP="00E804B5">
      <w:pPr>
        <w:pStyle w:val="NoSpacing"/>
      </w:pPr>
    </w:p>
    <w:p w14:paraId="1A9A0178" w14:textId="77777777" w:rsidR="00E804B5" w:rsidRDefault="00E804B5" w:rsidP="00E804B5">
      <w:pPr>
        <w:pStyle w:val="NoSpacing"/>
      </w:pPr>
      <w:r>
        <w:t xml:space="preserve">        /**</w:t>
      </w:r>
    </w:p>
    <w:p w14:paraId="213709C0" w14:textId="77777777" w:rsidR="00E804B5" w:rsidRDefault="00E804B5" w:rsidP="00E804B5">
      <w:pPr>
        <w:pStyle w:val="NoSpacing"/>
      </w:pPr>
      <w:r>
        <w:t xml:space="preserve">         * Step 3:</w:t>
      </w:r>
    </w:p>
    <w:p w14:paraId="577DC438" w14:textId="77777777" w:rsidR="00E804B5" w:rsidRDefault="00E804B5" w:rsidP="00E804B5">
      <w:pPr>
        <w:pStyle w:val="NoSpacing"/>
      </w:pPr>
      <w:r>
        <w:t xml:space="preserve">         * This step is implemented in the SortTokenCheck class. The class is static and sorts the array passed to it.</w:t>
      </w:r>
    </w:p>
    <w:p w14:paraId="0EDD7E66" w14:textId="77777777" w:rsidR="00E804B5" w:rsidRDefault="00E804B5" w:rsidP="00E804B5">
      <w:pPr>
        <w:pStyle w:val="NoSpacing"/>
      </w:pPr>
      <w:r>
        <w:t xml:space="preserve">         * Note: For ease of implementation the class sorts the actual object passed to it and does not return anything.</w:t>
      </w:r>
    </w:p>
    <w:p w14:paraId="6246D1AA" w14:textId="77777777" w:rsidR="00E804B5" w:rsidRDefault="00E804B5" w:rsidP="00E804B5">
      <w:pPr>
        <w:pStyle w:val="NoSpacing"/>
      </w:pPr>
      <w:r>
        <w:t xml:space="preserve">         */</w:t>
      </w:r>
    </w:p>
    <w:p w14:paraId="51E652F4" w14:textId="77777777" w:rsidR="00E804B5" w:rsidRDefault="00E804B5" w:rsidP="00E804B5">
      <w:pPr>
        <w:pStyle w:val="NoSpacing"/>
      </w:pPr>
      <w:r>
        <w:t xml:space="preserve">        SortTokenCheck.sort(tokenArray);</w:t>
      </w:r>
    </w:p>
    <w:p w14:paraId="0C093F93" w14:textId="77777777" w:rsidR="00E804B5" w:rsidRDefault="00E804B5" w:rsidP="00E804B5">
      <w:pPr>
        <w:pStyle w:val="NoSpacing"/>
      </w:pPr>
      <w:r>
        <w:t xml:space="preserve">        </w:t>
      </w:r>
    </w:p>
    <w:p w14:paraId="59D89137" w14:textId="77777777" w:rsidR="00E804B5" w:rsidRDefault="00E804B5" w:rsidP="00E804B5">
      <w:pPr>
        <w:pStyle w:val="NoSpacing"/>
      </w:pPr>
      <w:r>
        <w:lastRenderedPageBreak/>
        <w:t xml:space="preserve">        /**</w:t>
      </w:r>
    </w:p>
    <w:p w14:paraId="6447C844" w14:textId="77777777" w:rsidR="00E804B5" w:rsidRDefault="00E804B5" w:rsidP="00E804B5">
      <w:pPr>
        <w:pStyle w:val="NoSpacing"/>
      </w:pPr>
      <w:r>
        <w:t xml:space="preserve">         * Step 4:</w:t>
      </w:r>
    </w:p>
    <w:p w14:paraId="30DAB803" w14:textId="77777777" w:rsidR="00E804B5" w:rsidRDefault="00E804B5" w:rsidP="00E804B5">
      <w:pPr>
        <w:pStyle w:val="NoSpacing"/>
      </w:pPr>
      <w:r>
        <w:t xml:space="preserve">         * Print out the contents of the sorted ArrayList using the toString method.</w:t>
      </w:r>
    </w:p>
    <w:p w14:paraId="51D226BA" w14:textId="77777777" w:rsidR="00E804B5" w:rsidRDefault="00E804B5" w:rsidP="00E804B5">
      <w:pPr>
        <w:pStyle w:val="NoSpacing"/>
      </w:pPr>
      <w:r>
        <w:t xml:space="preserve">         */</w:t>
      </w:r>
    </w:p>
    <w:p w14:paraId="06248D08" w14:textId="77777777" w:rsidR="00E804B5" w:rsidRDefault="00E804B5" w:rsidP="00E804B5">
      <w:pPr>
        <w:pStyle w:val="NoSpacing"/>
      </w:pPr>
      <w:r>
        <w:t xml:space="preserve">        System.out.format("\nSorted ArrayList: \n");</w:t>
      </w:r>
    </w:p>
    <w:p w14:paraId="43432F1E" w14:textId="77777777" w:rsidR="00E804B5" w:rsidRDefault="00E804B5" w:rsidP="00E804B5">
      <w:pPr>
        <w:pStyle w:val="NoSpacing"/>
      </w:pPr>
      <w:r>
        <w:t xml:space="preserve">        for(TokenCheck token: tokenArray){</w:t>
      </w:r>
    </w:p>
    <w:p w14:paraId="0373691E" w14:textId="77777777" w:rsidR="00E804B5" w:rsidRDefault="00E804B5" w:rsidP="00E804B5">
      <w:pPr>
        <w:pStyle w:val="NoSpacing"/>
      </w:pPr>
      <w:r>
        <w:t xml:space="preserve">            System.out.print(token.toString());</w:t>
      </w:r>
    </w:p>
    <w:p w14:paraId="7D9467DB" w14:textId="77777777" w:rsidR="00E804B5" w:rsidRDefault="00E804B5" w:rsidP="00E804B5">
      <w:pPr>
        <w:pStyle w:val="NoSpacing"/>
      </w:pPr>
      <w:r>
        <w:t xml:space="preserve">        }</w:t>
      </w:r>
    </w:p>
    <w:p w14:paraId="41613318" w14:textId="77777777" w:rsidR="00E804B5" w:rsidRDefault="00E804B5" w:rsidP="00E804B5">
      <w:pPr>
        <w:pStyle w:val="NoSpacing"/>
      </w:pPr>
      <w:r>
        <w:t xml:space="preserve">        </w:t>
      </w:r>
    </w:p>
    <w:p w14:paraId="48F20758" w14:textId="77777777" w:rsidR="00E804B5" w:rsidRDefault="00E804B5" w:rsidP="00E804B5">
      <w:pPr>
        <w:pStyle w:val="NoSpacing"/>
      </w:pPr>
      <w:r>
        <w:t xml:space="preserve">        </w:t>
      </w:r>
    </w:p>
    <w:p w14:paraId="08109CD4" w14:textId="77777777" w:rsidR="00E804B5" w:rsidRDefault="00E804B5" w:rsidP="00E804B5">
      <w:pPr>
        <w:pStyle w:val="NoSpacing"/>
      </w:pPr>
      <w:r>
        <w:t xml:space="preserve">        /**</w:t>
      </w:r>
    </w:p>
    <w:p w14:paraId="005D2D0A" w14:textId="77777777" w:rsidR="00E804B5" w:rsidRDefault="00E804B5" w:rsidP="00E804B5">
      <w:pPr>
        <w:pStyle w:val="NoSpacing"/>
      </w:pPr>
      <w:r>
        <w:t xml:space="preserve">         * Step 5:</w:t>
      </w:r>
    </w:p>
    <w:p w14:paraId="119578B5" w14:textId="77777777" w:rsidR="00E804B5" w:rsidRDefault="00E804B5" w:rsidP="00E804B5">
      <w:pPr>
        <w:pStyle w:val="NoSpacing"/>
      </w:pPr>
      <w:r>
        <w:t xml:space="preserve">         * Write the contents of the sorted ArrayList as objects to a file named home01objects.</w:t>
      </w:r>
    </w:p>
    <w:p w14:paraId="2E446158" w14:textId="77777777" w:rsidR="00E804B5" w:rsidRDefault="00E804B5" w:rsidP="00E804B5">
      <w:pPr>
        <w:pStyle w:val="NoSpacing"/>
      </w:pPr>
      <w:r>
        <w:t xml:space="preserve">         * The file will be stored in the same folder the original file of data and delimiters was pulled from.</w:t>
      </w:r>
    </w:p>
    <w:p w14:paraId="1057278C" w14:textId="77777777" w:rsidR="00E804B5" w:rsidRDefault="00E804B5" w:rsidP="00E804B5">
      <w:pPr>
        <w:pStyle w:val="NoSpacing"/>
      </w:pPr>
      <w:r>
        <w:t xml:space="preserve">         */</w:t>
      </w:r>
    </w:p>
    <w:p w14:paraId="7A94E2D9" w14:textId="77777777" w:rsidR="00E804B5" w:rsidRDefault="00E804B5" w:rsidP="00E804B5">
      <w:pPr>
        <w:pStyle w:val="NoSpacing"/>
      </w:pPr>
      <w:r>
        <w:t xml:space="preserve">        try {</w:t>
      </w:r>
    </w:p>
    <w:p w14:paraId="3CCF997D" w14:textId="77777777" w:rsidR="00E804B5" w:rsidRDefault="00E804B5" w:rsidP="00E804B5">
      <w:pPr>
        <w:pStyle w:val="NoSpacing"/>
      </w:pPr>
      <w:r>
        <w:t xml:space="preserve">            //First file.</w:t>
      </w:r>
    </w:p>
    <w:p w14:paraId="03403797" w14:textId="77777777" w:rsidR="00E804B5" w:rsidRDefault="00E804B5" w:rsidP="00E804B5">
      <w:pPr>
        <w:pStyle w:val="NoSpacing"/>
      </w:pPr>
      <w:r>
        <w:t xml:space="preserve">            FileOutputStream fos = new FileOutputStream(file.toPath().getParent().resolve("home01objects").toFile(), false);</w:t>
      </w:r>
    </w:p>
    <w:p w14:paraId="51A153E7" w14:textId="77777777" w:rsidR="00E804B5" w:rsidRDefault="00E804B5" w:rsidP="00E804B5">
      <w:pPr>
        <w:pStyle w:val="NoSpacing"/>
      </w:pPr>
      <w:r>
        <w:t xml:space="preserve">            ObjectOutputStream oos = new ObjectOutputStream(fos);</w:t>
      </w:r>
    </w:p>
    <w:p w14:paraId="351C99AA" w14:textId="77777777" w:rsidR="00E804B5" w:rsidRDefault="00E804B5" w:rsidP="00E804B5">
      <w:pPr>
        <w:pStyle w:val="NoSpacing"/>
      </w:pPr>
      <w:r>
        <w:t xml:space="preserve">            </w:t>
      </w:r>
    </w:p>
    <w:p w14:paraId="253FE9F3" w14:textId="77777777" w:rsidR="00E804B5" w:rsidRDefault="00E804B5" w:rsidP="00E804B5">
      <w:pPr>
        <w:pStyle w:val="NoSpacing"/>
      </w:pPr>
      <w:r>
        <w:t xml:space="preserve">            for(TokenCheck token: tokenArray){</w:t>
      </w:r>
    </w:p>
    <w:p w14:paraId="1FFEC4EE" w14:textId="77777777" w:rsidR="00E804B5" w:rsidRDefault="00E804B5" w:rsidP="00E804B5">
      <w:pPr>
        <w:pStyle w:val="NoSpacing"/>
      </w:pPr>
      <w:r>
        <w:t xml:space="preserve">                oos.writeObject(token);</w:t>
      </w:r>
    </w:p>
    <w:p w14:paraId="0BD5940A" w14:textId="77777777" w:rsidR="00E804B5" w:rsidRDefault="00E804B5" w:rsidP="00E804B5">
      <w:pPr>
        <w:pStyle w:val="NoSpacing"/>
      </w:pPr>
      <w:r>
        <w:t xml:space="preserve">            }</w:t>
      </w:r>
    </w:p>
    <w:p w14:paraId="1B9CF23E" w14:textId="77777777" w:rsidR="00E804B5" w:rsidRDefault="00E804B5" w:rsidP="00E804B5">
      <w:pPr>
        <w:pStyle w:val="NoSpacing"/>
      </w:pPr>
      <w:r>
        <w:t xml:space="preserve">            oos.close();</w:t>
      </w:r>
    </w:p>
    <w:p w14:paraId="6F05E73F" w14:textId="77777777" w:rsidR="00E804B5" w:rsidRDefault="00E804B5" w:rsidP="00E804B5">
      <w:pPr>
        <w:pStyle w:val="NoSpacing"/>
      </w:pPr>
      <w:r>
        <w:t xml:space="preserve">         </w:t>
      </w:r>
    </w:p>
    <w:p w14:paraId="50855AF7" w14:textId="77777777" w:rsidR="00E804B5" w:rsidRDefault="00E804B5" w:rsidP="00E804B5">
      <w:pPr>
        <w:pStyle w:val="NoSpacing"/>
      </w:pPr>
      <w:r>
        <w:t xml:space="preserve">            //Second file.</w:t>
      </w:r>
    </w:p>
    <w:p w14:paraId="26FF91F8" w14:textId="77777777" w:rsidR="00E804B5" w:rsidRDefault="00E804B5" w:rsidP="00E804B5">
      <w:pPr>
        <w:pStyle w:val="NoSpacing"/>
      </w:pPr>
      <w:r>
        <w:t xml:space="preserve">            fos = new FileOutputStream(file.toPath().getParent().resolve("home01.txt").toFile(), false);</w:t>
      </w:r>
    </w:p>
    <w:p w14:paraId="358FA193" w14:textId="77777777" w:rsidR="00E804B5" w:rsidRDefault="00E804B5" w:rsidP="00E804B5">
      <w:pPr>
        <w:pStyle w:val="NoSpacing"/>
      </w:pPr>
      <w:r>
        <w:t xml:space="preserve">            PrintWriter pw = new PrintWriter(fos);   </w:t>
      </w:r>
    </w:p>
    <w:p w14:paraId="62364D02" w14:textId="77777777" w:rsidR="00E804B5" w:rsidRDefault="00E804B5" w:rsidP="00E804B5">
      <w:pPr>
        <w:pStyle w:val="NoSpacing"/>
      </w:pPr>
      <w:r>
        <w:t xml:space="preserve">            </w:t>
      </w:r>
    </w:p>
    <w:p w14:paraId="58351FF0" w14:textId="77777777" w:rsidR="00E804B5" w:rsidRDefault="00E804B5" w:rsidP="00E804B5">
      <w:pPr>
        <w:pStyle w:val="NoSpacing"/>
      </w:pPr>
      <w:r>
        <w:t xml:space="preserve">            for(TokenCheck token: tokenArray){</w:t>
      </w:r>
    </w:p>
    <w:p w14:paraId="09172EB4" w14:textId="77777777" w:rsidR="00E804B5" w:rsidRDefault="00E804B5" w:rsidP="00E804B5">
      <w:pPr>
        <w:pStyle w:val="NoSpacing"/>
      </w:pPr>
      <w:r>
        <w:t xml:space="preserve">                pw.println(token.getData());</w:t>
      </w:r>
    </w:p>
    <w:p w14:paraId="5967742C" w14:textId="77777777" w:rsidR="00E804B5" w:rsidRDefault="00E804B5" w:rsidP="00E804B5">
      <w:pPr>
        <w:pStyle w:val="NoSpacing"/>
      </w:pPr>
      <w:r>
        <w:t xml:space="preserve">                pw.println(token.getDelimiter());</w:t>
      </w:r>
    </w:p>
    <w:p w14:paraId="70E0B271" w14:textId="77777777" w:rsidR="00E804B5" w:rsidRDefault="00E804B5" w:rsidP="00E804B5">
      <w:pPr>
        <w:pStyle w:val="NoSpacing"/>
      </w:pPr>
      <w:r>
        <w:t xml:space="preserve">                pw.println(token.getType());</w:t>
      </w:r>
    </w:p>
    <w:p w14:paraId="772A9FEB" w14:textId="77777777" w:rsidR="00E804B5" w:rsidRDefault="00E804B5" w:rsidP="00E804B5">
      <w:pPr>
        <w:pStyle w:val="NoSpacing"/>
      </w:pPr>
      <w:r>
        <w:t xml:space="preserve">            }</w:t>
      </w:r>
    </w:p>
    <w:p w14:paraId="3945F8C7" w14:textId="77777777" w:rsidR="00E804B5" w:rsidRDefault="00E804B5" w:rsidP="00E804B5">
      <w:pPr>
        <w:pStyle w:val="NoSpacing"/>
      </w:pPr>
      <w:r>
        <w:t xml:space="preserve">            pw.close();</w:t>
      </w:r>
    </w:p>
    <w:p w14:paraId="4C65AE41" w14:textId="77777777" w:rsidR="00E804B5" w:rsidRDefault="00E804B5" w:rsidP="00E804B5">
      <w:pPr>
        <w:pStyle w:val="NoSpacing"/>
      </w:pPr>
      <w:r>
        <w:t xml:space="preserve">            </w:t>
      </w:r>
    </w:p>
    <w:p w14:paraId="73DAC3C9" w14:textId="77777777" w:rsidR="00E804B5" w:rsidRDefault="00E804B5" w:rsidP="00E804B5">
      <w:pPr>
        <w:pStyle w:val="NoSpacing"/>
      </w:pPr>
      <w:r>
        <w:t xml:space="preserve">        } catch (FileNotFoundException ex) {</w:t>
      </w:r>
    </w:p>
    <w:p w14:paraId="2A95DD7F" w14:textId="77777777" w:rsidR="00E804B5" w:rsidRDefault="00E804B5" w:rsidP="00E804B5">
      <w:pPr>
        <w:pStyle w:val="NoSpacing"/>
      </w:pPr>
      <w:r>
        <w:t xml:space="preserve">            System.out.println("Couldn't find file.");</w:t>
      </w:r>
    </w:p>
    <w:p w14:paraId="525F2521" w14:textId="77777777" w:rsidR="00E804B5" w:rsidRDefault="00E804B5" w:rsidP="00E804B5">
      <w:pPr>
        <w:pStyle w:val="NoSpacing"/>
      </w:pPr>
      <w:r>
        <w:t xml:space="preserve">        } catch (IOException ex) {</w:t>
      </w:r>
    </w:p>
    <w:p w14:paraId="27205495" w14:textId="77777777" w:rsidR="00E804B5" w:rsidRDefault="00E804B5" w:rsidP="00E804B5">
      <w:pPr>
        <w:pStyle w:val="NoSpacing"/>
      </w:pPr>
      <w:r>
        <w:t xml:space="preserve">            System.out.println("Couldn't write to file.");</w:t>
      </w:r>
    </w:p>
    <w:p w14:paraId="1E5999B2" w14:textId="77777777" w:rsidR="00E804B5" w:rsidRDefault="00E804B5" w:rsidP="00E804B5">
      <w:pPr>
        <w:pStyle w:val="NoSpacing"/>
      </w:pPr>
      <w:r>
        <w:t xml:space="preserve">        }</w:t>
      </w:r>
    </w:p>
    <w:p w14:paraId="6E69F2AA" w14:textId="77777777" w:rsidR="00E804B5" w:rsidRDefault="00E804B5" w:rsidP="00E804B5">
      <w:pPr>
        <w:pStyle w:val="NoSpacing"/>
      </w:pPr>
      <w:r>
        <w:t xml:space="preserve">        </w:t>
      </w:r>
    </w:p>
    <w:p w14:paraId="718F5C04" w14:textId="77777777" w:rsidR="00E804B5" w:rsidRDefault="00E804B5" w:rsidP="00E804B5">
      <w:pPr>
        <w:pStyle w:val="NoSpacing"/>
      </w:pPr>
      <w:r>
        <w:t xml:space="preserve">    }</w:t>
      </w:r>
    </w:p>
    <w:p w14:paraId="23C9F3D3" w14:textId="77777777" w:rsidR="00E804B5" w:rsidRDefault="00E804B5" w:rsidP="00E804B5">
      <w:pPr>
        <w:pStyle w:val="NoSpacing"/>
      </w:pPr>
      <w:r>
        <w:t xml:space="preserve">    </w:t>
      </w:r>
    </w:p>
    <w:p w14:paraId="44BF3EBD" w14:textId="159BAE8F" w:rsidR="00E804B5" w:rsidRDefault="00E804B5" w:rsidP="00E804B5">
      <w:pPr>
        <w:pStyle w:val="NoSpacing"/>
      </w:pPr>
      <w:r>
        <w:t>}</w:t>
      </w:r>
    </w:p>
    <w:p w14:paraId="40A56E37" w14:textId="77777777" w:rsidR="00E804B5" w:rsidRDefault="00E804B5" w:rsidP="00E804B5">
      <w:pPr>
        <w:pStyle w:val="NoSpacing"/>
      </w:pPr>
    </w:p>
    <w:p w14:paraId="0381AE2E" w14:textId="5F62BE76" w:rsidR="00E804B5" w:rsidRDefault="00E804B5" w:rsidP="00E804B5">
      <w:pPr>
        <w:pStyle w:val="NoSpacing"/>
      </w:pPr>
      <w:r>
        <w:t>FilePath:</w:t>
      </w:r>
    </w:p>
    <w:p w14:paraId="319FED63" w14:textId="77777777" w:rsidR="00E804B5" w:rsidRDefault="00E804B5" w:rsidP="00E804B5">
      <w:pPr>
        <w:pStyle w:val="NoSpacing"/>
      </w:pPr>
    </w:p>
    <w:p w14:paraId="483792E7" w14:textId="77777777" w:rsidR="00E804B5" w:rsidRDefault="00E804B5" w:rsidP="00E804B5">
      <w:pPr>
        <w:pStyle w:val="NoSpacing"/>
      </w:pPr>
      <w:r>
        <w:t>/*</w:t>
      </w:r>
    </w:p>
    <w:p w14:paraId="170B9458" w14:textId="77777777" w:rsidR="00E804B5" w:rsidRDefault="00E804B5" w:rsidP="00E804B5">
      <w:pPr>
        <w:pStyle w:val="NoSpacing"/>
      </w:pPr>
      <w:r>
        <w:t xml:space="preserve"> * To change this license header, choose License Headers in Project Properties.</w:t>
      </w:r>
    </w:p>
    <w:p w14:paraId="3246A114" w14:textId="77777777" w:rsidR="00E804B5" w:rsidRDefault="00E804B5" w:rsidP="00E804B5">
      <w:pPr>
        <w:pStyle w:val="NoSpacing"/>
      </w:pPr>
      <w:r>
        <w:t xml:space="preserve"> * To change this template file, choose Tools | Templates</w:t>
      </w:r>
    </w:p>
    <w:p w14:paraId="5A9E3D14" w14:textId="77777777" w:rsidR="00E804B5" w:rsidRDefault="00E804B5" w:rsidP="00E804B5">
      <w:pPr>
        <w:pStyle w:val="NoSpacing"/>
      </w:pPr>
      <w:r>
        <w:t xml:space="preserve"> * and open the template in the editor.</w:t>
      </w:r>
    </w:p>
    <w:p w14:paraId="039A06AE" w14:textId="77777777" w:rsidR="00E804B5" w:rsidRDefault="00E804B5" w:rsidP="00E804B5">
      <w:pPr>
        <w:pStyle w:val="NoSpacing"/>
      </w:pPr>
      <w:r>
        <w:t xml:space="preserve"> */</w:t>
      </w:r>
    </w:p>
    <w:p w14:paraId="46FEEF97" w14:textId="77777777" w:rsidR="00E804B5" w:rsidRDefault="00E804B5" w:rsidP="00E804B5">
      <w:pPr>
        <w:pStyle w:val="NoSpacing"/>
      </w:pPr>
      <w:r>
        <w:t>package hom01;</w:t>
      </w:r>
    </w:p>
    <w:p w14:paraId="3D3A5E67" w14:textId="77777777" w:rsidR="00E804B5" w:rsidRDefault="00E804B5" w:rsidP="00E804B5">
      <w:pPr>
        <w:pStyle w:val="NoSpacing"/>
      </w:pPr>
    </w:p>
    <w:p w14:paraId="03447A80" w14:textId="77777777" w:rsidR="00E804B5" w:rsidRDefault="00E804B5" w:rsidP="00E804B5">
      <w:pPr>
        <w:pStyle w:val="NoSpacing"/>
      </w:pPr>
      <w:r>
        <w:t>import java.io.File;</w:t>
      </w:r>
    </w:p>
    <w:p w14:paraId="751C353F" w14:textId="77777777" w:rsidR="00E804B5" w:rsidRDefault="00E804B5" w:rsidP="00E804B5">
      <w:pPr>
        <w:pStyle w:val="NoSpacing"/>
      </w:pPr>
    </w:p>
    <w:p w14:paraId="5633AD4C" w14:textId="77777777" w:rsidR="00E804B5" w:rsidRDefault="00E804B5" w:rsidP="00E804B5">
      <w:pPr>
        <w:pStyle w:val="NoSpacing"/>
      </w:pPr>
      <w:r>
        <w:t>/**</w:t>
      </w:r>
    </w:p>
    <w:p w14:paraId="178C0D4F" w14:textId="77777777" w:rsidR="00E804B5" w:rsidRDefault="00E804B5" w:rsidP="00E804B5">
      <w:pPr>
        <w:pStyle w:val="NoSpacing"/>
      </w:pPr>
      <w:r>
        <w:t xml:space="preserve"> * Simple class designed to hold the path to a file for storage across multiple threads.</w:t>
      </w:r>
    </w:p>
    <w:p w14:paraId="72E75B39" w14:textId="77777777" w:rsidR="00E804B5" w:rsidRDefault="00E804B5" w:rsidP="00E804B5">
      <w:pPr>
        <w:pStyle w:val="NoSpacing"/>
      </w:pPr>
      <w:r>
        <w:t xml:space="preserve"> * @author Jacob Huesman</w:t>
      </w:r>
    </w:p>
    <w:p w14:paraId="30A39D82" w14:textId="77777777" w:rsidR="00E804B5" w:rsidRDefault="00E804B5" w:rsidP="00E804B5">
      <w:pPr>
        <w:pStyle w:val="NoSpacing"/>
      </w:pPr>
      <w:r>
        <w:t xml:space="preserve"> */</w:t>
      </w:r>
    </w:p>
    <w:p w14:paraId="0FDE4B30" w14:textId="77777777" w:rsidR="00E804B5" w:rsidRDefault="00E804B5" w:rsidP="00E804B5">
      <w:pPr>
        <w:pStyle w:val="NoSpacing"/>
      </w:pPr>
      <w:r>
        <w:t>public class FilePath {</w:t>
      </w:r>
    </w:p>
    <w:p w14:paraId="5DF72470" w14:textId="77777777" w:rsidR="00E804B5" w:rsidRDefault="00E804B5" w:rsidP="00E804B5">
      <w:pPr>
        <w:pStyle w:val="NoSpacing"/>
      </w:pPr>
      <w:r>
        <w:t xml:space="preserve">    private String filePath;</w:t>
      </w:r>
    </w:p>
    <w:p w14:paraId="6D3DB8C6" w14:textId="77777777" w:rsidR="00E804B5" w:rsidRDefault="00E804B5" w:rsidP="00E804B5">
      <w:pPr>
        <w:pStyle w:val="NoSpacing"/>
      </w:pPr>
      <w:r>
        <w:t xml:space="preserve">    private boolean isFilePath;</w:t>
      </w:r>
    </w:p>
    <w:p w14:paraId="73E666D5" w14:textId="77777777" w:rsidR="00E804B5" w:rsidRDefault="00E804B5" w:rsidP="00E804B5">
      <w:pPr>
        <w:pStyle w:val="NoSpacing"/>
      </w:pPr>
      <w:r>
        <w:t xml:space="preserve">    </w:t>
      </w:r>
    </w:p>
    <w:p w14:paraId="6903F096" w14:textId="77777777" w:rsidR="00E804B5" w:rsidRDefault="00E804B5" w:rsidP="00E804B5">
      <w:pPr>
        <w:pStyle w:val="NoSpacing"/>
      </w:pPr>
      <w:r>
        <w:t xml:space="preserve">    /**</w:t>
      </w:r>
    </w:p>
    <w:p w14:paraId="5731AA65" w14:textId="77777777" w:rsidR="00E804B5" w:rsidRDefault="00E804B5" w:rsidP="00E804B5">
      <w:pPr>
        <w:pStyle w:val="NoSpacing"/>
      </w:pPr>
      <w:r>
        <w:t xml:space="preserve">     * Default Constructor</w:t>
      </w:r>
    </w:p>
    <w:p w14:paraId="2762C0DB" w14:textId="77777777" w:rsidR="00E804B5" w:rsidRDefault="00E804B5" w:rsidP="00E804B5">
      <w:pPr>
        <w:pStyle w:val="NoSpacing"/>
      </w:pPr>
      <w:r>
        <w:t xml:space="preserve">     */</w:t>
      </w:r>
    </w:p>
    <w:p w14:paraId="128D5512" w14:textId="77777777" w:rsidR="00E804B5" w:rsidRDefault="00E804B5" w:rsidP="00E804B5">
      <w:pPr>
        <w:pStyle w:val="NoSpacing"/>
      </w:pPr>
      <w:r>
        <w:t xml:space="preserve">    public FilePath(){</w:t>
      </w:r>
    </w:p>
    <w:p w14:paraId="53056044" w14:textId="77777777" w:rsidR="00E804B5" w:rsidRDefault="00E804B5" w:rsidP="00E804B5">
      <w:pPr>
        <w:pStyle w:val="NoSpacing"/>
      </w:pPr>
      <w:r>
        <w:t xml:space="preserve">        filePath = "";</w:t>
      </w:r>
    </w:p>
    <w:p w14:paraId="104AEA8C" w14:textId="77777777" w:rsidR="00E804B5" w:rsidRDefault="00E804B5" w:rsidP="00E804B5">
      <w:pPr>
        <w:pStyle w:val="NoSpacing"/>
      </w:pPr>
      <w:r>
        <w:t xml:space="preserve">        isFilePath = false;</w:t>
      </w:r>
    </w:p>
    <w:p w14:paraId="2514A82B" w14:textId="77777777" w:rsidR="00E804B5" w:rsidRDefault="00E804B5" w:rsidP="00E804B5">
      <w:pPr>
        <w:pStyle w:val="NoSpacing"/>
      </w:pPr>
      <w:r>
        <w:t xml:space="preserve">    }</w:t>
      </w:r>
    </w:p>
    <w:p w14:paraId="24845303" w14:textId="77777777" w:rsidR="00E804B5" w:rsidRDefault="00E804B5" w:rsidP="00E804B5">
      <w:pPr>
        <w:pStyle w:val="NoSpacing"/>
      </w:pPr>
      <w:r>
        <w:t xml:space="preserve">    </w:t>
      </w:r>
    </w:p>
    <w:p w14:paraId="03716852" w14:textId="77777777" w:rsidR="00E804B5" w:rsidRDefault="00E804B5" w:rsidP="00E804B5">
      <w:pPr>
        <w:pStyle w:val="NoSpacing"/>
      </w:pPr>
      <w:r>
        <w:t xml:space="preserve">    /**</w:t>
      </w:r>
    </w:p>
    <w:p w14:paraId="30BBB72E" w14:textId="77777777" w:rsidR="00E804B5" w:rsidRDefault="00E804B5" w:rsidP="00E804B5">
      <w:pPr>
        <w:pStyle w:val="NoSpacing"/>
      </w:pPr>
      <w:r>
        <w:t xml:space="preserve">     * Sets the file path and checks to make sure that the path specified points to a file.</w:t>
      </w:r>
    </w:p>
    <w:p w14:paraId="2C6F2BB1" w14:textId="77777777" w:rsidR="00E804B5" w:rsidRDefault="00E804B5" w:rsidP="00E804B5">
      <w:pPr>
        <w:pStyle w:val="NoSpacing"/>
      </w:pPr>
      <w:r>
        <w:t xml:space="preserve">     * @param filePath String that contains the file path to be set.</w:t>
      </w:r>
    </w:p>
    <w:p w14:paraId="3FEBDFD2" w14:textId="77777777" w:rsidR="00E804B5" w:rsidRDefault="00E804B5" w:rsidP="00E804B5">
      <w:pPr>
        <w:pStyle w:val="NoSpacing"/>
      </w:pPr>
      <w:r>
        <w:t xml:space="preserve">     */</w:t>
      </w:r>
    </w:p>
    <w:p w14:paraId="56F64FCF" w14:textId="77777777" w:rsidR="00E804B5" w:rsidRDefault="00E804B5" w:rsidP="00E804B5">
      <w:pPr>
        <w:pStyle w:val="NoSpacing"/>
      </w:pPr>
      <w:r>
        <w:t xml:space="preserve">    public void setFilePath(String filePath){</w:t>
      </w:r>
    </w:p>
    <w:p w14:paraId="42608DD8" w14:textId="77777777" w:rsidR="00E804B5" w:rsidRDefault="00E804B5" w:rsidP="00E804B5">
      <w:pPr>
        <w:pStyle w:val="NoSpacing"/>
      </w:pPr>
      <w:r>
        <w:t xml:space="preserve">        this.filePath = filePath;</w:t>
      </w:r>
    </w:p>
    <w:p w14:paraId="0D2E628D" w14:textId="77777777" w:rsidR="00E804B5" w:rsidRDefault="00E804B5" w:rsidP="00E804B5">
      <w:pPr>
        <w:pStyle w:val="NoSpacing"/>
      </w:pPr>
      <w:r>
        <w:t xml:space="preserve">        isFilePath = new File(filePath).isFile();</w:t>
      </w:r>
    </w:p>
    <w:p w14:paraId="47876ED9" w14:textId="77777777" w:rsidR="00E804B5" w:rsidRDefault="00E804B5" w:rsidP="00E804B5">
      <w:pPr>
        <w:pStyle w:val="NoSpacing"/>
      </w:pPr>
      <w:r>
        <w:t xml:space="preserve">    }</w:t>
      </w:r>
    </w:p>
    <w:p w14:paraId="31B45A71" w14:textId="77777777" w:rsidR="00E804B5" w:rsidRDefault="00E804B5" w:rsidP="00E804B5">
      <w:pPr>
        <w:pStyle w:val="NoSpacing"/>
      </w:pPr>
      <w:r>
        <w:t xml:space="preserve">    </w:t>
      </w:r>
    </w:p>
    <w:p w14:paraId="6EFE7232" w14:textId="77777777" w:rsidR="00E804B5" w:rsidRDefault="00E804B5" w:rsidP="00E804B5">
      <w:pPr>
        <w:pStyle w:val="NoSpacing"/>
      </w:pPr>
      <w:r>
        <w:t xml:space="preserve">    /**</w:t>
      </w:r>
    </w:p>
    <w:p w14:paraId="326FDD81" w14:textId="77777777" w:rsidR="00E804B5" w:rsidRDefault="00E804B5" w:rsidP="00E804B5">
      <w:pPr>
        <w:pStyle w:val="NoSpacing"/>
      </w:pPr>
      <w:r>
        <w:t xml:space="preserve">     * Returns the file path.</w:t>
      </w:r>
    </w:p>
    <w:p w14:paraId="089162BA" w14:textId="77777777" w:rsidR="00E804B5" w:rsidRDefault="00E804B5" w:rsidP="00E804B5">
      <w:pPr>
        <w:pStyle w:val="NoSpacing"/>
      </w:pPr>
      <w:r>
        <w:t xml:space="preserve">     * @return String representing the file path.</w:t>
      </w:r>
    </w:p>
    <w:p w14:paraId="4C852A46" w14:textId="77777777" w:rsidR="00E804B5" w:rsidRDefault="00E804B5" w:rsidP="00E804B5">
      <w:pPr>
        <w:pStyle w:val="NoSpacing"/>
      </w:pPr>
      <w:r>
        <w:t xml:space="preserve">     */</w:t>
      </w:r>
    </w:p>
    <w:p w14:paraId="2BB39BD1" w14:textId="77777777" w:rsidR="00E804B5" w:rsidRDefault="00E804B5" w:rsidP="00E804B5">
      <w:pPr>
        <w:pStyle w:val="NoSpacing"/>
      </w:pPr>
      <w:r>
        <w:t xml:space="preserve">    public String getFilePath(){</w:t>
      </w:r>
    </w:p>
    <w:p w14:paraId="246D7958" w14:textId="77777777" w:rsidR="00E804B5" w:rsidRDefault="00E804B5" w:rsidP="00E804B5">
      <w:pPr>
        <w:pStyle w:val="NoSpacing"/>
      </w:pPr>
      <w:r>
        <w:t xml:space="preserve">        return filePath;</w:t>
      </w:r>
    </w:p>
    <w:p w14:paraId="16D4E556" w14:textId="77777777" w:rsidR="00E804B5" w:rsidRDefault="00E804B5" w:rsidP="00E804B5">
      <w:pPr>
        <w:pStyle w:val="NoSpacing"/>
      </w:pPr>
      <w:r>
        <w:t xml:space="preserve">    }</w:t>
      </w:r>
    </w:p>
    <w:p w14:paraId="006EC8D9" w14:textId="77777777" w:rsidR="00E804B5" w:rsidRDefault="00E804B5" w:rsidP="00E804B5">
      <w:pPr>
        <w:pStyle w:val="NoSpacing"/>
      </w:pPr>
      <w:r>
        <w:t xml:space="preserve">    </w:t>
      </w:r>
    </w:p>
    <w:p w14:paraId="351BCD94" w14:textId="77777777" w:rsidR="00E804B5" w:rsidRDefault="00E804B5" w:rsidP="00E804B5">
      <w:pPr>
        <w:pStyle w:val="NoSpacing"/>
      </w:pPr>
      <w:r>
        <w:t xml:space="preserve">    /**</w:t>
      </w:r>
    </w:p>
    <w:p w14:paraId="06AA68B5" w14:textId="77777777" w:rsidR="00E804B5" w:rsidRDefault="00E804B5" w:rsidP="00E804B5">
      <w:pPr>
        <w:pStyle w:val="NoSpacing"/>
      </w:pPr>
      <w:r>
        <w:t xml:space="preserve">     * Returns if the current file path is valid.</w:t>
      </w:r>
    </w:p>
    <w:p w14:paraId="527FA0BC" w14:textId="77777777" w:rsidR="00E804B5" w:rsidRDefault="00E804B5" w:rsidP="00E804B5">
      <w:pPr>
        <w:pStyle w:val="NoSpacing"/>
      </w:pPr>
      <w:r>
        <w:t xml:space="preserve">     * @return true - if file path is valid; false - otherwise</w:t>
      </w:r>
    </w:p>
    <w:p w14:paraId="05463E9B" w14:textId="77777777" w:rsidR="00E804B5" w:rsidRDefault="00E804B5" w:rsidP="00E804B5">
      <w:pPr>
        <w:pStyle w:val="NoSpacing"/>
      </w:pPr>
      <w:r>
        <w:t xml:space="preserve">     */</w:t>
      </w:r>
    </w:p>
    <w:p w14:paraId="72DC641F" w14:textId="77777777" w:rsidR="00E804B5" w:rsidRDefault="00E804B5" w:rsidP="00E804B5">
      <w:pPr>
        <w:pStyle w:val="NoSpacing"/>
      </w:pPr>
      <w:r>
        <w:t xml:space="preserve">    public boolean getIsFilePath(){</w:t>
      </w:r>
    </w:p>
    <w:p w14:paraId="0BF9F2B9" w14:textId="77777777" w:rsidR="00E804B5" w:rsidRDefault="00E804B5" w:rsidP="00E804B5">
      <w:pPr>
        <w:pStyle w:val="NoSpacing"/>
      </w:pPr>
      <w:r>
        <w:lastRenderedPageBreak/>
        <w:t xml:space="preserve">        return isFilePath;</w:t>
      </w:r>
    </w:p>
    <w:p w14:paraId="0EE1679F" w14:textId="77777777" w:rsidR="00E804B5" w:rsidRDefault="00E804B5" w:rsidP="00E804B5">
      <w:pPr>
        <w:pStyle w:val="NoSpacing"/>
      </w:pPr>
      <w:r>
        <w:t xml:space="preserve">    }</w:t>
      </w:r>
    </w:p>
    <w:p w14:paraId="6A31AA5A" w14:textId="7850EC04" w:rsidR="00E804B5" w:rsidRDefault="00E804B5" w:rsidP="00E804B5">
      <w:pPr>
        <w:pStyle w:val="NoSpacing"/>
      </w:pPr>
      <w:r>
        <w:t>}</w:t>
      </w:r>
    </w:p>
    <w:p w14:paraId="537B4A91" w14:textId="77777777" w:rsidR="00E804B5" w:rsidRDefault="00E804B5" w:rsidP="00E804B5">
      <w:pPr>
        <w:pStyle w:val="NoSpacing"/>
      </w:pPr>
    </w:p>
    <w:p w14:paraId="3BE872EB" w14:textId="522133C3" w:rsidR="00E804B5" w:rsidRDefault="00E804B5" w:rsidP="00E804B5">
      <w:pPr>
        <w:pStyle w:val="NoSpacing"/>
      </w:pPr>
      <w:r>
        <w:t>GetFile:</w:t>
      </w:r>
    </w:p>
    <w:p w14:paraId="5F8D7DD5" w14:textId="77777777" w:rsidR="00E804B5" w:rsidRDefault="00E804B5" w:rsidP="00E804B5">
      <w:pPr>
        <w:pStyle w:val="NoSpacing"/>
      </w:pPr>
    </w:p>
    <w:p w14:paraId="227DA902" w14:textId="77777777" w:rsidR="00E804B5" w:rsidRDefault="00E804B5" w:rsidP="00E804B5">
      <w:pPr>
        <w:pStyle w:val="NoSpacing"/>
      </w:pPr>
      <w:r>
        <w:t>/*</w:t>
      </w:r>
    </w:p>
    <w:p w14:paraId="49C96760" w14:textId="77777777" w:rsidR="00E804B5" w:rsidRDefault="00E804B5" w:rsidP="00E804B5">
      <w:pPr>
        <w:pStyle w:val="NoSpacing"/>
      </w:pPr>
      <w:r>
        <w:t xml:space="preserve"> * To change this license header, choose License Headers in Project Properties.</w:t>
      </w:r>
    </w:p>
    <w:p w14:paraId="4E8FA9D0" w14:textId="77777777" w:rsidR="00E804B5" w:rsidRDefault="00E804B5" w:rsidP="00E804B5">
      <w:pPr>
        <w:pStyle w:val="NoSpacing"/>
      </w:pPr>
      <w:r>
        <w:t xml:space="preserve"> * To change this template file, choose Tools | Templates</w:t>
      </w:r>
    </w:p>
    <w:p w14:paraId="78726587" w14:textId="77777777" w:rsidR="00E804B5" w:rsidRDefault="00E804B5" w:rsidP="00E804B5">
      <w:pPr>
        <w:pStyle w:val="NoSpacing"/>
      </w:pPr>
      <w:r>
        <w:t xml:space="preserve"> * and open the template in the editor.</w:t>
      </w:r>
    </w:p>
    <w:p w14:paraId="57ADEB7F" w14:textId="77777777" w:rsidR="00E804B5" w:rsidRDefault="00E804B5" w:rsidP="00E804B5">
      <w:pPr>
        <w:pStyle w:val="NoSpacing"/>
      </w:pPr>
      <w:r>
        <w:t xml:space="preserve"> */</w:t>
      </w:r>
    </w:p>
    <w:p w14:paraId="46303FED" w14:textId="77777777" w:rsidR="00E804B5" w:rsidRDefault="00E804B5" w:rsidP="00E804B5">
      <w:pPr>
        <w:pStyle w:val="NoSpacing"/>
      </w:pPr>
      <w:r>
        <w:t>package hom01;</w:t>
      </w:r>
    </w:p>
    <w:p w14:paraId="44114A4E" w14:textId="77777777" w:rsidR="00E804B5" w:rsidRDefault="00E804B5" w:rsidP="00E804B5">
      <w:pPr>
        <w:pStyle w:val="NoSpacing"/>
      </w:pPr>
    </w:p>
    <w:p w14:paraId="665C58B1" w14:textId="77777777" w:rsidR="00E804B5" w:rsidRDefault="00E804B5" w:rsidP="00E804B5">
      <w:pPr>
        <w:pStyle w:val="NoSpacing"/>
      </w:pPr>
      <w:r>
        <w:t>import java.awt.Color;</w:t>
      </w:r>
    </w:p>
    <w:p w14:paraId="7FC36DA4" w14:textId="77777777" w:rsidR="00E804B5" w:rsidRDefault="00E804B5" w:rsidP="00E804B5">
      <w:pPr>
        <w:pStyle w:val="NoSpacing"/>
      </w:pPr>
      <w:r>
        <w:t>import java.awt.event.WindowEvent;</w:t>
      </w:r>
    </w:p>
    <w:p w14:paraId="075229A3" w14:textId="77777777" w:rsidR="00E804B5" w:rsidRDefault="00E804B5" w:rsidP="00E804B5">
      <w:pPr>
        <w:pStyle w:val="NoSpacing"/>
      </w:pPr>
      <w:r>
        <w:t>import java.io.File;</w:t>
      </w:r>
    </w:p>
    <w:p w14:paraId="76140BD5" w14:textId="77777777" w:rsidR="00E804B5" w:rsidRDefault="00E804B5" w:rsidP="00E804B5">
      <w:pPr>
        <w:pStyle w:val="NoSpacing"/>
      </w:pPr>
      <w:r>
        <w:t>import javax.swing.JFileChooser;</w:t>
      </w:r>
    </w:p>
    <w:p w14:paraId="7A16DE5D" w14:textId="77777777" w:rsidR="00E804B5" w:rsidRDefault="00E804B5" w:rsidP="00E804B5">
      <w:pPr>
        <w:pStyle w:val="NoSpacing"/>
      </w:pPr>
      <w:r>
        <w:t>import javax.swing.UIManager;</w:t>
      </w:r>
    </w:p>
    <w:p w14:paraId="5A5D9CE1" w14:textId="77777777" w:rsidR="00E804B5" w:rsidRDefault="00E804B5" w:rsidP="00E804B5">
      <w:pPr>
        <w:pStyle w:val="NoSpacing"/>
      </w:pPr>
    </w:p>
    <w:p w14:paraId="545850C2" w14:textId="77777777" w:rsidR="00E804B5" w:rsidRDefault="00E804B5" w:rsidP="00E804B5">
      <w:pPr>
        <w:pStyle w:val="NoSpacing"/>
      </w:pPr>
      <w:r>
        <w:t>/**</w:t>
      </w:r>
    </w:p>
    <w:p w14:paraId="5B1F0754" w14:textId="77777777" w:rsidR="00E804B5" w:rsidRDefault="00E804B5" w:rsidP="00E804B5">
      <w:pPr>
        <w:pStyle w:val="NoSpacing"/>
      </w:pPr>
      <w:r>
        <w:t xml:space="preserve"> * Simple GUI for selecting a file.</w:t>
      </w:r>
    </w:p>
    <w:p w14:paraId="50690E16" w14:textId="77777777" w:rsidR="00E804B5" w:rsidRDefault="00E804B5" w:rsidP="00E804B5">
      <w:pPr>
        <w:pStyle w:val="NoSpacing"/>
      </w:pPr>
      <w:r>
        <w:t xml:space="preserve"> * @author Jacob Huesman</w:t>
      </w:r>
    </w:p>
    <w:p w14:paraId="694E4366" w14:textId="77777777" w:rsidR="00E804B5" w:rsidRDefault="00E804B5" w:rsidP="00E804B5">
      <w:pPr>
        <w:pStyle w:val="NoSpacing"/>
      </w:pPr>
      <w:r>
        <w:t xml:space="preserve"> */</w:t>
      </w:r>
    </w:p>
    <w:p w14:paraId="7A7C7EFC" w14:textId="77777777" w:rsidR="00E804B5" w:rsidRDefault="00E804B5" w:rsidP="00E804B5">
      <w:pPr>
        <w:pStyle w:val="NoSpacing"/>
      </w:pPr>
      <w:r>
        <w:t>public class GetFile extends javax.swing.JFrame {</w:t>
      </w:r>
    </w:p>
    <w:p w14:paraId="15208F12" w14:textId="77777777" w:rsidR="00E804B5" w:rsidRDefault="00E804B5" w:rsidP="00E804B5">
      <w:pPr>
        <w:pStyle w:val="NoSpacing"/>
      </w:pPr>
    </w:p>
    <w:p w14:paraId="1D1D7364" w14:textId="77777777" w:rsidR="00E804B5" w:rsidRDefault="00E804B5" w:rsidP="00E804B5">
      <w:pPr>
        <w:pStyle w:val="NoSpacing"/>
      </w:pPr>
      <w:r>
        <w:t xml:space="preserve">    /**</w:t>
      </w:r>
    </w:p>
    <w:p w14:paraId="0DE0929B" w14:textId="77777777" w:rsidR="00E804B5" w:rsidRDefault="00E804B5" w:rsidP="00E804B5">
      <w:pPr>
        <w:pStyle w:val="NoSpacing"/>
      </w:pPr>
      <w:r>
        <w:t xml:space="preserve">     * Declare instance variables.</w:t>
      </w:r>
    </w:p>
    <w:p w14:paraId="7B64FE86" w14:textId="77777777" w:rsidR="00E804B5" w:rsidRDefault="00E804B5" w:rsidP="00E804B5">
      <w:pPr>
        <w:pStyle w:val="NoSpacing"/>
      </w:pPr>
      <w:r>
        <w:t xml:space="preserve">     */</w:t>
      </w:r>
    </w:p>
    <w:p w14:paraId="6C85600D" w14:textId="77777777" w:rsidR="00E804B5" w:rsidRDefault="00E804B5" w:rsidP="00E804B5">
      <w:pPr>
        <w:pStyle w:val="NoSpacing"/>
      </w:pPr>
      <w:r>
        <w:t xml:space="preserve">    private final JFileChooser fc;</w:t>
      </w:r>
    </w:p>
    <w:p w14:paraId="53C2B8D9" w14:textId="77777777" w:rsidR="00E804B5" w:rsidRDefault="00E804B5" w:rsidP="00E804B5">
      <w:pPr>
        <w:pStyle w:val="NoSpacing"/>
      </w:pPr>
      <w:r>
        <w:t xml:space="preserve">    private FilePath file;</w:t>
      </w:r>
    </w:p>
    <w:p w14:paraId="703A4CD9" w14:textId="77777777" w:rsidR="00E804B5" w:rsidRDefault="00E804B5" w:rsidP="00E804B5">
      <w:pPr>
        <w:pStyle w:val="NoSpacing"/>
      </w:pPr>
      <w:r>
        <w:t xml:space="preserve">    private Thread thread;</w:t>
      </w:r>
    </w:p>
    <w:p w14:paraId="07A30FE1" w14:textId="77777777" w:rsidR="00E804B5" w:rsidRDefault="00E804B5" w:rsidP="00E804B5">
      <w:pPr>
        <w:pStyle w:val="NoSpacing"/>
      </w:pPr>
      <w:r>
        <w:t xml:space="preserve">    </w:t>
      </w:r>
    </w:p>
    <w:p w14:paraId="15A4E5B6" w14:textId="77777777" w:rsidR="00E804B5" w:rsidRDefault="00E804B5" w:rsidP="00E804B5">
      <w:pPr>
        <w:pStyle w:val="NoSpacing"/>
      </w:pPr>
      <w:r>
        <w:t xml:space="preserve">    /**</w:t>
      </w:r>
    </w:p>
    <w:p w14:paraId="720D28B8" w14:textId="77777777" w:rsidR="00E804B5" w:rsidRDefault="00E804B5" w:rsidP="00E804B5">
      <w:pPr>
        <w:pStyle w:val="NoSpacing"/>
      </w:pPr>
      <w:r>
        <w:t xml:space="preserve">     * Creates new JFrame GetFile.</w:t>
      </w:r>
    </w:p>
    <w:p w14:paraId="7DDFFE1F" w14:textId="77777777" w:rsidR="00E804B5" w:rsidRDefault="00E804B5" w:rsidP="00E804B5">
      <w:pPr>
        <w:pStyle w:val="NoSpacing"/>
      </w:pPr>
      <w:r>
        <w:t xml:space="preserve">     */</w:t>
      </w:r>
    </w:p>
    <w:p w14:paraId="1524DF07" w14:textId="77777777" w:rsidR="00E804B5" w:rsidRDefault="00E804B5" w:rsidP="00E804B5">
      <w:pPr>
        <w:pStyle w:val="NoSpacing"/>
      </w:pPr>
      <w:r>
        <w:t xml:space="preserve">    public GetFile(FilePath filePath, Thread thread) {</w:t>
      </w:r>
    </w:p>
    <w:p w14:paraId="428CDB72" w14:textId="77777777" w:rsidR="00E804B5" w:rsidRDefault="00E804B5" w:rsidP="00E804B5">
      <w:pPr>
        <w:pStyle w:val="NoSpacing"/>
      </w:pPr>
      <w:r>
        <w:t xml:space="preserve">        /* Set the System look and feel */</w:t>
      </w:r>
    </w:p>
    <w:p w14:paraId="30CB7E54" w14:textId="77777777" w:rsidR="00E804B5" w:rsidRDefault="00E804B5" w:rsidP="00E804B5">
      <w:pPr>
        <w:pStyle w:val="NoSpacing"/>
      </w:pPr>
      <w:r>
        <w:t xml:space="preserve">        //&lt;editor-fold defaultstate="collapsed" desc=" Look and feel setting code (optional) "&gt;</w:t>
      </w:r>
    </w:p>
    <w:p w14:paraId="09BA3529" w14:textId="77777777" w:rsidR="00E804B5" w:rsidRDefault="00E804B5" w:rsidP="00E804B5">
      <w:pPr>
        <w:pStyle w:val="NoSpacing"/>
      </w:pPr>
      <w:r>
        <w:t xml:space="preserve">        try {</w:t>
      </w:r>
    </w:p>
    <w:p w14:paraId="479614CD" w14:textId="77777777" w:rsidR="00E804B5" w:rsidRDefault="00E804B5" w:rsidP="00E804B5">
      <w:pPr>
        <w:pStyle w:val="NoSpacing"/>
      </w:pPr>
      <w:r>
        <w:t xml:space="preserve">            UIManager.setLookAndFeel(UIManager.getSystemLookAndFeelClassName());</w:t>
      </w:r>
    </w:p>
    <w:p w14:paraId="63A8CB12" w14:textId="77777777" w:rsidR="00E804B5" w:rsidRDefault="00E804B5" w:rsidP="00E804B5">
      <w:pPr>
        <w:pStyle w:val="NoSpacing"/>
      </w:pPr>
      <w:r>
        <w:t xml:space="preserve">        } catch (ClassNotFoundException ex) {</w:t>
      </w:r>
    </w:p>
    <w:p w14:paraId="5D836022" w14:textId="77777777" w:rsidR="00E804B5" w:rsidRDefault="00E804B5" w:rsidP="00E804B5">
      <w:pPr>
        <w:pStyle w:val="NoSpacing"/>
      </w:pPr>
      <w:r>
        <w:t xml:space="preserve">            java.util.logging.Logger.getLogger(GetFile.class.getName()).log(java.util.logging.Level.SEVERE, null, ex);</w:t>
      </w:r>
    </w:p>
    <w:p w14:paraId="140BD617" w14:textId="77777777" w:rsidR="00E804B5" w:rsidRDefault="00E804B5" w:rsidP="00E804B5">
      <w:pPr>
        <w:pStyle w:val="NoSpacing"/>
      </w:pPr>
      <w:r>
        <w:t xml:space="preserve">        } catch (InstantiationException ex) {</w:t>
      </w:r>
    </w:p>
    <w:p w14:paraId="2520ECC0" w14:textId="77777777" w:rsidR="00E804B5" w:rsidRDefault="00E804B5" w:rsidP="00E804B5">
      <w:pPr>
        <w:pStyle w:val="NoSpacing"/>
      </w:pPr>
      <w:r>
        <w:t xml:space="preserve">            java.util.logging.Logger.getLogger(GetFile.class.getName()).log(java.util.logging.Level.SEVERE, null, ex);</w:t>
      </w:r>
    </w:p>
    <w:p w14:paraId="7B2744A8" w14:textId="77777777" w:rsidR="00E804B5" w:rsidRDefault="00E804B5" w:rsidP="00E804B5">
      <w:pPr>
        <w:pStyle w:val="NoSpacing"/>
      </w:pPr>
      <w:r>
        <w:t xml:space="preserve">        } catch (IllegalAccessException ex) {</w:t>
      </w:r>
    </w:p>
    <w:p w14:paraId="2C81E91A" w14:textId="77777777" w:rsidR="00E804B5" w:rsidRDefault="00E804B5" w:rsidP="00E804B5">
      <w:pPr>
        <w:pStyle w:val="NoSpacing"/>
      </w:pPr>
      <w:r>
        <w:lastRenderedPageBreak/>
        <w:t xml:space="preserve">            java.util.logging.Logger.getLogger(GetFile.class.getName()).log(java.util.logging.Level.SEVERE, null, ex);</w:t>
      </w:r>
    </w:p>
    <w:p w14:paraId="0ED85EE5" w14:textId="77777777" w:rsidR="00E804B5" w:rsidRDefault="00E804B5" w:rsidP="00E804B5">
      <w:pPr>
        <w:pStyle w:val="NoSpacing"/>
      </w:pPr>
      <w:r>
        <w:t xml:space="preserve">        } catch (javax.swing.UnsupportedLookAndFeelException ex) {</w:t>
      </w:r>
    </w:p>
    <w:p w14:paraId="1DBD1F81" w14:textId="77777777" w:rsidR="00E804B5" w:rsidRDefault="00E804B5" w:rsidP="00E804B5">
      <w:pPr>
        <w:pStyle w:val="NoSpacing"/>
      </w:pPr>
      <w:r>
        <w:t xml:space="preserve">            java.util.logging.Logger.getLogger(GetFile.class.getName()).log(java.util.logging.Level.SEVERE, null, ex);</w:t>
      </w:r>
    </w:p>
    <w:p w14:paraId="7B6E670F" w14:textId="77777777" w:rsidR="00E804B5" w:rsidRDefault="00E804B5" w:rsidP="00E804B5">
      <w:pPr>
        <w:pStyle w:val="NoSpacing"/>
      </w:pPr>
      <w:r>
        <w:t xml:space="preserve">        }</w:t>
      </w:r>
    </w:p>
    <w:p w14:paraId="5574AA6D" w14:textId="77777777" w:rsidR="00E804B5" w:rsidRDefault="00E804B5" w:rsidP="00E804B5">
      <w:pPr>
        <w:pStyle w:val="NoSpacing"/>
      </w:pPr>
      <w:r>
        <w:t xml:space="preserve">        //&lt;/editor-fold&gt;</w:t>
      </w:r>
    </w:p>
    <w:p w14:paraId="77BAFABA" w14:textId="77777777" w:rsidR="00E804B5" w:rsidRDefault="00E804B5" w:rsidP="00E804B5">
      <w:pPr>
        <w:pStyle w:val="NoSpacing"/>
      </w:pPr>
      <w:r>
        <w:t xml:space="preserve">        initComponents();</w:t>
      </w:r>
    </w:p>
    <w:p w14:paraId="5B319752" w14:textId="77777777" w:rsidR="00E804B5" w:rsidRDefault="00E804B5" w:rsidP="00E804B5">
      <w:pPr>
        <w:pStyle w:val="NoSpacing"/>
      </w:pPr>
      <w:r>
        <w:t xml:space="preserve">        </w:t>
      </w:r>
    </w:p>
    <w:p w14:paraId="18871868" w14:textId="77777777" w:rsidR="00E804B5" w:rsidRDefault="00E804B5" w:rsidP="00E804B5">
      <w:pPr>
        <w:pStyle w:val="NoSpacing"/>
      </w:pPr>
      <w:r>
        <w:t xml:space="preserve">        /**</w:t>
      </w:r>
    </w:p>
    <w:p w14:paraId="11C00BAD" w14:textId="77777777" w:rsidR="00E804B5" w:rsidRDefault="00E804B5" w:rsidP="00E804B5">
      <w:pPr>
        <w:pStyle w:val="NoSpacing"/>
      </w:pPr>
      <w:r>
        <w:t xml:space="preserve">         * Instantiate new JFileChooser. Add references of filePath and thread passed from the client.</w:t>
      </w:r>
    </w:p>
    <w:p w14:paraId="0F8CA0AD" w14:textId="77777777" w:rsidR="00E804B5" w:rsidRDefault="00E804B5" w:rsidP="00E804B5">
      <w:pPr>
        <w:pStyle w:val="NoSpacing"/>
      </w:pPr>
      <w:r>
        <w:t xml:space="preserve">         */</w:t>
      </w:r>
    </w:p>
    <w:p w14:paraId="20FCC280" w14:textId="77777777" w:rsidR="00E804B5" w:rsidRDefault="00E804B5" w:rsidP="00E804B5">
      <w:pPr>
        <w:pStyle w:val="NoSpacing"/>
      </w:pPr>
      <w:r>
        <w:t xml:space="preserve">        fc = new JFileChooser();</w:t>
      </w:r>
    </w:p>
    <w:p w14:paraId="1BBE5E14" w14:textId="77777777" w:rsidR="00E804B5" w:rsidRDefault="00E804B5" w:rsidP="00E804B5">
      <w:pPr>
        <w:pStyle w:val="NoSpacing"/>
      </w:pPr>
      <w:r>
        <w:t xml:space="preserve">        this.file = filePath;</w:t>
      </w:r>
    </w:p>
    <w:p w14:paraId="712BD3DE" w14:textId="77777777" w:rsidR="00E804B5" w:rsidRDefault="00E804B5" w:rsidP="00E804B5">
      <w:pPr>
        <w:pStyle w:val="NoSpacing"/>
      </w:pPr>
      <w:r>
        <w:t xml:space="preserve">        this.thread = thread;</w:t>
      </w:r>
    </w:p>
    <w:p w14:paraId="396BEB1A" w14:textId="77777777" w:rsidR="00E804B5" w:rsidRDefault="00E804B5" w:rsidP="00E804B5">
      <w:pPr>
        <w:pStyle w:val="NoSpacing"/>
      </w:pPr>
      <w:r>
        <w:t xml:space="preserve">    }</w:t>
      </w:r>
    </w:p>
    <w:p w14:paraId="7C271D3B" w14:textId="77777777" w:rsidR="00E804B5" w:rsidRDefault="00E804B5" w:rsidP="00E804B5">
      <w:pPr>
        <w:pStyle w:val="NoSpacing"/>
      </w:pPr>
      <w:r>
        <w:t xml:space="preserve"> </w:t>
      </w:r>
    </w:p>
    <w:p w14:paraId="03996A02" w14:textId="77777777" w:rsidR="00E804B5" w:rsidRDefault="00E804B5" w:rsidP="00E804B5">
      <w:pPr>
        <w:pStyle w:val="NoSpacing"/>
      </w:pPr>
      <w:r>
        <w:t xml:space="preserve">    /**</w:t>
      </w:r>
    </w:p>
    <w:p w14:paraId="2F846EB9" w14:textId="77777777" w:rsidR="00E804B5" w:rsidRDefault="00E804B5" w:rsidP="00E804B5">
      <w:pPr>
        <w:pStyle w:val="NoSpacing"/>
      </w:pPr>
      <w:r>
        <w:t xml:space="preserve">     * This method is called from within the constructor to initialize the form.</w:t>
      </w:r>
    </w:p>
    <w:p w14:paraId="06987831" w14:textId="77777777" w:rsidR="00E804B5" w:rsidRDefault="00E804B5" w:rsidP="00E804B5">
      <w:pPr>
        <w:pStyle w:val="NoSpacing"/>
      </w:pPr>
      <w:r>
        <w:t xml:space="preserve">     * WARNING: Do NOT modify this code. The content of this method is always</w:t>
      </w:r>
    </w:p>
    <w:p w14:paraId="2247A022" w14:textId="77777777" w:rsidR="00E804B5" w:rsidRDefault="00E804B5" w:rsidP="00E804B5">
      <w:pPr>
        <w:pStyle w:val="NoSpacing"/>
      </w:pPr>
      <w:r>
        <w:t xml:space="preserve">     * regenerated by the Form Editor.</w:t>
      </w:r>
    </w:p>
    <w:p w14:paraId="30D6F1E6" w14:textId="77777777" w:rsidR="00E804B5" w:rsidRDefault="00E804B5" w:rsidP="00E804B5">
      <w:pPr>
        <w:pStyle w:val="NoSpacing"/>
      </w:pPr>
      <w:r>
        <w:t xml:space="preserve">     */</w:t>
      </w:r>
    </w:p>
    <w:p w14:paraId="410ACB36" w14:textId="77777777" w:rsidR="00E804B5" w:rsidRDefault="00E804B5" w:rsidP="00E804B5">
      <w:pPr>
        <w:pStyle w:val="NoSpacing"/>
      </w:pPr>
      <w:r>
        <w:t xml:space="preserve">    @SuppressWarnings("unchecked")</w:t>
      </w:r>
    </w:p>
    <w:p w14:paraId="5622BB78" w14:textId="77777777" w:rsidR="00E804B5" w:rsidRDefault="00E804B5" w:rsidP="00E804B5">
      <w:pPr>
        <w:pStyle w:val="NoSpacing"/>
      </w:pPr>
      <w:r>
        <w:t xml:space="preserve">    // &lt;editor-fold defaultstate="collapsed" desc="Generated Code"&gt;                          </w:t>
      </w:r>
    </w:p>
    <w:p w14:paraId="0D7ED72B" w14:textId="77777777" w:rsidR="00E804B5" w:rsidRDefault="00E804B5" w:rsidP="00E804B5">
      <w:pPr>
        <w:pStyle w:val="NoSpacing"/>
      </w:pPr>
      <w:r>
        <w:t xml:space="preserve">    private void initComponents() {</w:t>
      </w:r>
    </w:p>
    <w:p w14:paraId="561147AA" w14:textId="77777777" w:rsidR="00E804B5" w:rsidRDefault="00E804B5" w:rsidP="00E804B5">
      <w:pPr>
        <w:pStyle w:val="NoSpacing"/>
      </w:pPr>
    </w:p>
    <w:p w14:paraId="6FF723B0" w14:textId="77777777" w:rsidR="00E804B5" w:rsidRDefault="00E804B5" w:rsidP="00E804B5">
      <w:pPr>
        <w:pStyle w:val="NoSpacing"/>
      </w:pPr>
      <w:r>
        <w:t xml:space="preserve">        filePath = new javax.swing.JTextField();</w:t>
      </w:r>
    </w:p>
    <w:p w14:paraId="77211C75" w14:textId="77777777" w:rsidR="00E804B5" w:rsidRDefault="00E804B5" w:rsidP="00E804B5">
      <w:pPr>
        <w:pStyle w:val="NoSpacing"/>
      </w:pPr>
      <w:r>
        <w:t xml:space="preserve">        findFile = new javax.swing.JButton();</w:t>
      </w:r>
    </w:p>
    <w:p w14:paraId="4C4DA8B8" w14:textId="77777777" w:rsidR="00E804B5" w:rsidRDefault="00E804B5" w:rsidP="00E804B5">
      <w:pPr>
        <w:pStyle w:val="NoSpacing"/>
      </w:pPr>
      <w:r>
        <w:t xml:space="preserve">        returnFile = new javax.swing.JButton();</w:t>
      </w:r>
    </w:p>
    <w:p w14:paraId="5A4E6A31" w14:textId="77777777" w:rsidR="00E804B5" w:rsidRDefault="00E804B5" w:rsidP="00E804B5">
      <w:pPr>
        <w:pStyle w:val="NoSpacing"/>
      </w:pPr>
      <w:r>
        <w:t xml:space="preserve">        label = new javax.swing.JLabel();</w:t>
      </w:r>
    </w:p>
    <w:p w14:paraId="0D4CC15B" w14:textId="77777777" w:rsidR="00E804B5" w:rsidRDefault="00E804B5" w:rsidP="00E804B5">
      <w:pPr>
        <w:pStyle w:val="NoSpacing"/>
      </w:pPr>
    </w:p>
    <w:p w14:paraId="54A27495" w14:textId="77777777" w:rsidR="00E804B5" w:rsidRDefault="00E804B5" w:rsidP="00E804B5">
      <w:pPr>
        <w:pStyle w:val="NoSpacing"/>
      </w:pPr>
      <w:r>
        <w:t xml:space="preserve">        setDefaultCloseOperation(javax.swing.WindowConstants.DO_NOTHING_ON_CLOSE);</w:t>
      </w:r>
    </w:p>
    <w:p w14:paraId="775F5EA1" w14:textId="77777777" w:rsidR="00E804B5" w:rsidRDefault="00E804B5" w:rsidP="00E804B5">
      <w:pPr>
        <w:pStyle w:val="NoSpacing"/>
      </w:pPr>
      <w:r>
        <w:t xml:space="preserve">        addWindowListener(new java.awt.event.WindowAdapter() {</w:t>
      </w:r>
    </w:p>
    <w:p w14:paraId="20BE32E9" w14:textId="77777777" w:rsidR="00E804B5" w:rsidRDefault="00E804B5" w:rsidP="00E804B5">
      <w:pPr>
        <w:pStyle w:val="NoSpacing"/>
      </w:pPr>
      <w:r>
        <w:t xml:space="preserve">            public void windowClosing(java.awt.event.WindowEvent evt) {</w:t>
      </w:r>
    </w:p>
    <w:p w14:paraId="3BB3E831" w14:textId="77777777" w:rsidR="00E804B5" w:rsidRDefault="00E804B5" w:rsidP="00E804B5">
      <w:pPr>
        <w:pStyle w:val="NoSpacing"/>
      </w:pPr>
      <w:r>
        <w:t xml:space="preserve">                formWindowClosing(evt);</w:t>
      </w:r>
    </w:p>
    <w:p w14:paraId="7FDF6794" w14:textId="77777777" w:rsidR="00E804B5" w:rsidRDefault="00E804B5" w:rsidP="00E804B5">
      <w:pPr>
        <w:pStyle w:val="NoSpacing"/>
      </w:pPr>
      <w:r>
        <w:t xml:space="preserve">            }</w:t>
      </w:r>
    </w:p>
    <w:p w14:paraId="3895996B" w14:textId="77777777" w:rsidR="00E804B5" w:rsidRDefault="00E804B5" w:rsidP="00E804B5">
      <w:pPr>
        <w:pStyle w:val="NoSpacing"/>
      </w:pPr>
      <w:r>
        <w:t xml:space="preserve">        });</w:t>
      </w:r>
    </w:p>
    <w:p w14:paraId="5E2B7310" w14:textId="77777777" w:rsidR="00E804B5" w:rsidRDefault="00E804B5" w:rsidP="00E804B5">
      <w:pPr>
        <w:pStyle w:val="NoSpacing"/>
      </w:pPr>
    </w:p>
    <w:p w14:paraId="43EA1ACF" w14:textId="77777777" w:rsidR="00E804B5" w:rsidRDefault="00E804B5" w:rsidP="00E804B5">
      <w:pPr>
        <w:pStyle w:val="NoSpacing"/>
      </w:pPr>
      <w:r>
        <w:t xml:space="preserve">        filePath.setToolTipText("");</w:t>
      </w:r>
    </w:p>
    <w:p w14:paraId="0713438E" w14:textId="77777777" w:rsidR="00E804B5" w:rsidRDefault="00E804B5" w:rsidP="00E804B5">
      <w:pPr>
        <w:pStyle w:val="NoSpacing"/>
      </w:pPr>
    </w:p>
    <w:p w14:paraId="09135596" w14:textId="77777777" w:rsidR="00E804B5" w:rsidRDefault="00E804B5" w:rsidP="00E804B5">
      <w:pPr>
        <w:pStyle w:val="NoSpacing"/>
      </w:pPr>
      <w:r>
        <w:t xml:space="preserve">        findFile.setText("File");</w:t>
      </w:r>
    </w:p>
    <w:p w14:paraId="45C71B68" w14:textId="77777777" w:rsidR="00E804B5" w:rsidRDefault="00E804B5" w:rsidP="00E804B5">
      <w:pPr>
        <w:pStyle w:val="NoSpacing"/>
      </w:pPr>
      <w:r>
        <w:t xml:space="preserve">        findFile.addActionListener(new java.awt.event.ActionListener() {</w:t>
      </w:r>
    </w:p>
    <w:p w14:paraId="02733C4D" w14:textId="77777777" w:rsidR="00E804B5" w:rsidRDefault="00E804B5" w:rsidP="00E804B5">
      <w:pPr>
        <w:pStyle w:val="NoSpacing"/>
      </w:pPr>
      <w:r>
        <w:t xml:space="preserve">            public void actionPerformed(java.awt.event.ActionEvent evt) {</w:t>
      </w:r>
    </w:p>
    <w:p w14:paraId="19DD0F72" w14:textId="77777777" w:rsidR="00E804B5" w:rsidRDefault="00E804B5" w:rsidP="00E804B5">
      <w:pPr>
        <w:pStyle w:val="NoSpacing"/>
      </w:pPr>
      <w:r>
        <w:t xml:space="preserve">                findFileActionPerformed(evt);</w:t>
      </w:r>
    </w:p>
    <w:p w14:paraId="50A6481B" w14:textId="77777777" w:rsidR="00E804B5" w:rsidRDefault="00E804B5" w:rsidP="00E804B5">
      <w:pPr>
        <w:pStyle w:val="NoSpacing"/>
      </w:pPr>
      <w:r>
        <w:t xml:space="preserve">            }</w:t>
      </w:r>
    </w:p>
    <w:p w14:paraId="16290D6D" w14:textId="77777777" w:rsidR="00E804B5" w:rsidRDefault="00E804B5" w:rsidP="00E804B5">
      <w:pPr>
        <w:pStyle w:val="NoSpacing"/>
      </w:pPr>
      <w:r>
        <w:t xml:space="preserve">        });</w:t>
      </w:r>
    </w:p>
    <w:p w14:paraId="3FF4CB5D" w14:textId="77777777" w:rsidR="00E804B5" w:rsidRDefault="00E804B5" w:rsidP="00E804B5">
      <w:pPr>
        <w:pStyle w:val="NoSpacing"/>
      </w:pPr>
    </w:p>
    <w:p w14:paraId="2D2A948A" w14:textId="77777777" w:rsidR="00E804B5" w:rsidRDefault="00E804B5" w:rsidP="00E804B5">
      <w:pPr>
        <w:pStyle w:val="NoSpacing"/>
      </w:pPr>
      <w:r>
        <w:t xml:space="preserve">        returnFile.setText("Import");</w:t>
      </w:r>
    </w:p>
    <w:p w14:paraId="55913F3C" w14:textId="77777777" w:rsidR="00E804B5" w:rsidRDefault="00E804B5" w:rsidP="00E804B5">
      <w:pPr>
        <w:pStyle w:val="NoSpacing"/>
      </w:pPr>
      <w:r>
        <w:lastRenderedPageBreak/>
        <w:t xml:space="preserve">        returnFile.addActionListener(new java.awt.event.ActionListener() {</w:t>
      </w:r>
    </w:p>
    <w:p w14:paraId="4033B71D" w14:textId="77777777" w:rsidR="00E804B5" w:rsidRDefault="00E804B5" w:rsidP="00E804B5">
      <w:pPr>
        <w:pStyle w:val="NoSpacing"/>
      </w:pPr>
      <w:r>
        <w:t xml:space="preserve">            public void actionPerformed(java.awt.event.ActionEvent evt) {</w:t>
      </w:r>
    </w:p>
    <w:p w14:paraId="1B04B6F8" w14:textId="77777777" w:rsidR="00E804B5" w:rsidRDefault="00E804B5" w:rsidP="00E804B5">
      <w:pPr>
        <w:pStyle w:val="NoSpacing"/>
      </w:pPr>
      <w:r>
        <w:t xml:space="preserve">                returnFileActionPerformed(evt);</w:t>
      </w:r>
    </w:p>
    <w:p w14:paraId="1EEBFCFF" w14:textId="77777777" w:rsidR="00E804B5" w:rsidRDefault="00E804B5" w:rsidP="00E804B5">
      <w:pPr>
        <w:pStyle w:val="NoSpacing"/>
      </w:pPr>
      <w:r>
        <w:t xml:space="preserve">            }</w:t>
      </w:r>
    </w:p>
    <w:p w14:paraId="5E557F41" w14:textId="77777777" w:rsidR="00E804B5" w:rsidRDefault="00E804B5" w:rsidP="00E804B5">
      <w:pPr>
        <w:pStyle w:val="NoSpacing"/>
      </w:pPr>
      <w:r>
        <w:t xml:space="preserve">        });</w:t>
      </w:r>
    </w:p>
    <w:p w14:paraId="10FFB86F" w14:textId="77777777" w:rsidR="00E804B5" w:rsidRDefault="00E804B5" w:rsidP="00E804B5">
      <w:pPr>
        <w:pStyle w:val="NoSpacing"/>
      </w:pPr>
    </w:p>
    <w:p w14:paraId="3D53294E" w14:textId="77777777" w:rsidR="00E804B5" w:rsidRDefault="00E804B5" w:rsidP="00E804B5">
      <w:pPr>
        <w:pStyle w:val="NoSpacing"/>
      </w:pPr>
      <w:r>
        <w:t xml:space="preserve">        label.setText("Enter file path or choose a file to import data from.");</w:t>
      </w:r>
    </w:p>
    <w:p w14:paraId="3A646AE8" w14:textId="77777777" w:rsidR="00E804B5" w:rsidRDefault="00E804B5" w:rsidP="00E804B5">
      <w:pPr>
        <w:pStyle w:val="NoSpacing"/>
      </w:pPr>
    </w:p>
    <w:p w14:paraId="39660A64" w14:textId="77777777" w:rsidR="00E804B5" w:rsidRDefault="00E804B5" w:rsidP="00E804B5">
      <w:pPr>
        <w:pStyle w:val="NoSpacing"/>
      </w:pPr>
      <w:r>
        <w:t xml:space="preserve">        javax.swing.GroupLayout layout = new javax.swing.GroupLayout(getContentPane());</w:t>
      </w:r>
    </w:p>
    <w:p w14:paraId="1AA97C71" w14:textId="77777777" w:rsidR="00E804B5" w:rsidRDefault="00E804B5" w:rsidP="00E804B5">
      <w:pPr>
        <w:pStyle w:val="NoSpacing"/>
      </w:pPr>
      <w:r>
        <w:t xml:space="preserve">        getContentPane().setLayout(layout);</w:t>
      </w:r>
    </w:p>
    <w:p w14:paraId="7317B3EB" w14:textId="77777777" w:rsidR="00E804B5" w:rsidRDefault="00E804B5" w:rsidP="00E804B5">
      <w:pPr>
        <w:pStyle w:val="NoSpacing"/>
      </w:pPr>
      <w:r>
        <w:t xml:space="preserve">        layout.setHorizontalGroup(</w:t>
      </w:r>
    </w:p>
    <w:p w14:paraId="6F5E3967" w14:textId="77777777" w:rsidR="00E804B5" w:rsidRDefault="00E804B5" w:rsidP="00E804B5">
      <w:pPr>
        <w:pStyle w:val="NoSpacing"/>
      </w:pPr>
      <w:r>
        <w:t xml:space="preserve">            layout.createParallelGroup(javax.swing.GroupLayout.Alignment.LEADING)</w:t>
      </w:r>
    </w:p>
    <w:p w14:paraId="0CCD0827" w14:textId="77777777" w:rsidR="00E804B5" w:rsidRDefault="00E804B5" w:rsidP="00E804B5">
      <w:pPr>
        <w:pStyle w:val="NoSpacing"/>
      </w:pPr>
      <w:r>
        <w:t xml:space="preserve">            .addGroup(layout.createSequentialGroup()</w:t>
      </w:r>
    </w:p>
    <w:p w14:paraId="30BE6AA7" w14:textId="77777777" w:rsidR="00E804B5" w:rsidRDefault="00E804B5" w:rsidP="00E804B5">
      <w:pPr>
        <w:pStyle w:val="NoSpacing"/>
      </w:pPr>
      <w:r>
        <w:t xml:space="preserve">                .addContainerGap()</w:t>
      </w:r>
    </w:p>
    <w:p w14:paraId="140E6223" w14:textId="77777777" w:rsidR="00E804B5" w:rsidRDefault="00E804B5" w:rsidP="00E804B5">
      <w:pPr>
        <w:pStyle w:val="NoSpacing"/>
      </w:pPr>
      <w:r>
        <w:t xml:space="preserve">                .addGroup(layout.createParallelGroup(javax.swing.GroupLayout.Alignment.LEADING)</w:t>
      </w:r>
    </w:p>
    <w:p w14:paraId="06D7878D" w14:textId="77777777" w:rsidR="00E804B5" w:rsidRDefault="00E804B5" w:rsidP="00E804B5">
      <w:pPr>
        <w:pStyle w:val="NoSpacing"/>
      </w:pPr>
      <w:r>
        <w:t xml:space="preserve">                    .addGroup(javax.swing.GroupLayout.Alignment.TRAILING, layout.createSequentialGroup()</w:t>
      </w:r>
    </w:p>
    <w:p w14:paraId="1577CD7E" w14:textId="77777777" w:rsidR="00E804B5" w:rsidRDefault="00E804B5" w:rsidP="00E804B5">
      <w:pPr>
        <w:pStyle w:val="NoSpacing"/>
      </w:pPr>
      <w:r>
        <w:t xml:space="preserve">                        .addComponent(filePath)</w:t>
      </w:r>
    </w:p>
    <w:p w14:paraId="30132720" w14:textId="77777777" w:rsidR="00E804B5" w:rsidRDefault="00E804B5" w:rsidP="00E804B5">
      <w:pPr>
        <w:pStyle w:val="NoSpacing"/>
      </w:pPr>
      <w:r>
        <w:t xml:space="preserve">                        .addPreferredGap(javax.swing.LayoutStyle.ComponentPlacement.UNRELATED)</w:t>
      </w:r>
    </w:p>
    <w:p w14:paraId="69D0D3FC" w14:textId="77777777" w:rsidR="00E804B5" w:rsidRDefault="00E804B5" w:rsidP="00E804B5">
      <w:pPr>
        <w:pStyle w:val="NoSpacing"/>
      </w:pPr>
      <w:r>
        <w:t xml:space="preserve">                        .addComponent(findFile, javax.swing.GroupLayout.PREFERRED_SIZE, 65, javax.swing.GroupLayout.PREFERRED_SIZE)</w:t>
      </w:r>
    </w:p>
    <w:p w14:paraId="0B6150D4" w14:textId="77777777" w:rsidR="00E804B5" w:rsidRDefault="00E804B5" w:rsidP="00E804B5">
      <w:pPr>
        <w:pStyle w:val="NoSpacing"/>
      </w:pPr>
      <w:r>
        <w:t xml:space="preserve">                        .addPreferredGap(javax.swing.LayoutStyle.ComponentPlacement.RELATED)</w:t>
      </w:r>
    </w:p>
    <w:p w14:paraId="2F66862C" w14:textId="77777777" w:rsidR="00E804B5" w:rsidRDefault="00E804B5" w:rsidP="00E804B5">
      <w:pPr>
        <w:pStyle w:val="NoSpacing"/>
      </w:pPr>
      <w:r>
        <w:t xml:space="preserve">                        .addComponent(returnFile, javax.swing.GroupLayout.PREFERRED_SIZE, 65, javax.swing.GroupLayout.PREFERRED_SIZE))</w:t>
      </w:r>
    </w:p>
    <w:p w14:paraId="0B35FF75" w14:textId="77777777" w:rsidR="00E804B5" w:rsidRDefault="00E804B5" w:rsidP="00E804B5">
      <w:pPr>
        <w:pStyle w:val="NoSpacing"/>
      </w:pPr>
      <w:r>
        <w:t xml:space="preserve">                    .addGroup(layout.createSequentialGroup()</w:t>
      </w:r>
    </w:p>
    <w:p w14:paraId="3195EB32" w14:textId="77777777" w:rsidR="00E804B5" w:rsidRDefault="00E804B5" w:rsidP="00E804B5">
      <w:pPr>
        <w:pStyle w:val="NoSpacing"/>
      </w:pPr>
      <w:r>
        <w:t xml:space="preserve">                        .addComponent(label, javax.swing.GroupLayout.PREFERRED_SIZE, 508, javax.swing.GroupLayout.PREFERRED_SIZE)</w:t>
      </w:r>
    </w:p>
    <w:p w14:paraId="5F6C9FC6" w14:textId="77777777" w:rsidR="00E804B5" w:rsidRDefault="00E804B5" w:rsidP="00E804B5">
      <w:pPr>
        <w:pStyle w:val="NoSpacing"/>
      </w:pPr>
      <w:r>
        <w:t xml:space="preserve">                        .addGap(0, 0, Short.MAX_VALUE)))</w:t>
      </w:r>
    </w:p>
    <w:p w14:paraId="653A5B20" w14:textId="77777777" w:rsidR="00E804B5" w:rsidRDefault="00E804B5" w:rsidP="00E804B5">
      <w:pPr>
        <w:pStyle w:val="NoSpacing"/>
      </w:pPr>
      <w:r>
        <w:t xml:space="preserve">                .addContainerGap())</w:t>
      </w:r>
    </w:p>
    <w:p w14:paraId="0AC6BF8F" w14:textId="77777777" w:rsidR="00E804B5" w:rsidRDefault="00E804B5" w:rsidP="00E804B5">
      <w:pPr>
        <w:pStyle w:val="NoSpacing"/>
      </w:pPr>
      <w:r>
        <w:t xml:space="preserve">        );</w:t>
      </w:r>
    </w:p>
    <w:p w14:paraId="05AF77C4" w14:textId="77777777" w:rsidR="00E804B5" w:rsidRDefault="00E804B5" w:rsidP="00E804B5">
      <w:pPr>
        <w:pStyle w:val="NoSpacing"/>
      </w:pPr>
      <w:r>
        <w:t xml:space="preserve">        layout.setVerticalGroup(</w:t>
      </w:r>
    </w:p>
    <w:p w14:paraId="37925120" w14:textId="77777777" w:rsidR="00E804B5" w:rsidRDefault="00E804B5" w:rsidP="00E804B5">
      <w:pPr>
        <w:pStyle w:val="NoSpacing"/>
      </w:pPr>
      <w:r>
        <w:t xml:space="preserve">            layout.createParallelGroup(javax.swing.GroupLayout.Alignment.LEADING)</w:t>
      </w:r>
    </w:p>
    <w:p w14:paraId="033F17F0" w14:textId="77777777" w:rsidR="00E804B5" w:rsidRDefault="00E804B5" w:rsidP="00E804B5">
      <w:pPr>
        <w:pStyle w:val="NoSpacing"/>
      </w:pPr>
      <w:r>
        <w:t xml:space="preserve">            .addGroup(javax.swing.GroupLayout.Alignment.TRAILING, layout.createSequentialGroup()</w:t>
      </w:r>
    </w:p>
    <w:p w14:paraId="26860777" w14:textId="77777777" w:rsidR="00E804B5" w:rsidRDefault="00E804B5" w:rsidP="00E804B5">
      <w:pPr>
        <w:pStyle w:val="NoSpacing"/>
      </w:pPr>
      <w:r>
        <w:t xml:space="preserve">                .addContainerGap()</w:t>
      </w:r>
    </w:p>
    <w:p w14:paraId="7ED91953" w14:textId="77777777" w:rsidR="00E804B5" w:rsidRDefault="00E804B5" w:rsidP="00E804B5">
      <w:pPr>
        <w:pStyle w:val="NoSpacing"/>
      </w:pPr>
      <w:r>
        <w:t xml:space="preserve">                .addComponent(label)</w:t>
      </w:r>
    </w:p>
    <w:p w14:paraId="69AD85BA" w14:textId="77777777" w:rsidR="00E804B5" w:rsidRDefault="00E804B5" w:rsidP="00E804B5">
      <w:pPr>
        <w:pStyle w:val="NoSpacing"/>
      </w:pPr>
      <w:r>
        <w:t xml:space="preserve">                .addPreferredGap(javax.swing.LayoutStyle.ComponentPlacement.RELATED, javax.swing.GroupLayout.DEFAULT_SIZE, Short.MAX_VALUE)</w:t>
      </w:r>
    </w:p>
    <w:p w14:paraId="40F02516" w14:textId="77777777" w:rsidR="00E804B5" w:rsidRDefault="00E804B5" w:rsidP="00E804B5">
      <w:pPr>
        <w:pStyle w:val="NoSpacing"/>
      </w:pPr>
      <w:r>
        <w:t xml:space="preserve">                .addGroup(layout.createParallelGroup(javax.swing.GroupLayout.Alignment.BASELINE)</w:t>
      </w:r>
    </w:p>
    <w:p w14:paraId="57CB81C6" w14:textId="77777777" w:rsidR="00E804B5" w:rsidRDefault="00E804B5" w:rsidP="00E804B5">
      <w:pPr>
        <w:pStyle w:val="NoSpacing"/>
      </w:pPr>
      <w:r>
        <w:t xml:space="preserve">                    .addComponent(filePath, javax.swing.GroupLayout.PREFERRED_SIZE, javax.swing.GroupLayout.DEFAULT_SIZE, javax.swing.GroupLayout.PREFERRED_SIZE)</w:t>
      </w:r>
    </w:p>
    <w:p w14:paraId="353E7F64" w14:textId="77777777" w:rsidR="00E804B5" w:rsidRDefault="00E804B5" w:rsidP="00E804B5">
      <w:pPr>
        <w:pStyle w:val="NoSpacing"/>
      </w:pPr>
      <w:r>
        <w:t xml:space="preserve">                    .addComponent(findFile)</w:t>
      </w:r>
    </w:p>
    <w:p w14:paraId="39A9FFD6" w14:textId="77777777" w:rsidR="00E804B5" w:rsidRDefault="00E804B5" w:rsidP="00E804B5">
      <w:pPr>
        <w:pStyle w:val="NoSpacing"/>
      </w:pPr>
      <w:r>
        <w:t xml:space="preserve">                    .addComponent(returnFile))</w:t>
      </w:r>
    </w:p>
    <w:p w14:paraId="49C88CC8" w14:textId="77777777" w:rsidR="00E804B5" w:rsidRDefault="00E804B5" w:rsidP="00E804B5">
      <w:pPr>
        <w:pStyle w:val="NoSpacing"/>
      </w:pPr>
      <w:r>
        <w:t xml:space="preserve">                .addContainerGap())</w:t>
      </w:r>
    </w:p>
    <w:p w14:paraId="2DCDBEE8" w14:textId="77777777" w:rsidR="00E804B5" w:rsidRDefault="00E804B5" w:rsidP="00E804B5">
      <w:pPr>
        <w:pStyle w:val="NoSpacing"/>
      </w:pPr>
      <w:r>
        <w:t xml:space="preserve">        );</w:t>
      </w:r>
    </w:p>
    <w:p w14:paraId="4921937C" w14:textId="77777777" w:rsidR="00E804B5" w:rsidRDefault="00E804B5" w:rsidP="00E804B5">
      <w:pPr>
        <w:pStyle w:val="NoSpacing"/>
      </w:pPr>
    </w:p>
    <w:p w14:paraId="2823E7A5" w14:textId="77777777" w:rsidR="00E804B5" w:rsidRDefault="00E804B5" w:rsidP="00E804B5">
      <w:pPr>
        <w:pStyle w:val="NoSpacing"/>
      </w:pPr>
      <w:r>
        <w:t xml:space="preserve">        pack();</w:t>
      </w:r>
    </w:p>
    <w:p w14:paraId="047A787E" w14:textId="77777777" w:rsidR="00E804B5" w:rsidRDefault="00E804B5" w:rsidP="00E804B5">
      <w:pPr>
        <w:pStyle w:val="NoSpacing"/>
      </w:pPr>
      <w:r>
        <w:t xml:space="preserve">    }// &lt;/editor-fold&gt;                        </w:t>
      </w:r>
    </w:p>
    <w:p w14:paraId="696D1B30" w14:textId="77777777" w:rsidR="00E804B5" w:rsidRDefault="00E804B5" w:rsidP="00E804B5">
      <w:pPr>
        <w:pStyle w:val="NoSpacing"/>
      </w:pPr>
    </w:p>
    <w:p w14:paraId="19B90118" w14:textId="77777777" w:rsidR="00E804B5" w:rsidRDefault="00E804B5" w:rsidP="00E804B5">
      <w:pPr>
        <w:pStyle w:val="NoSpacing"/>
      </w:pPr>
      <w:r>
        <w:t xml:space="preserve">    /**</w:t>
      </w:r>
    </w:p>
    <w:p w14:paraId="696BA479" w14:textId="77777777" w:rsidR="00E804B5" w:rsidRDefault="00E804B5" w:rsidP="00E804B5">
      <w:pPr>
        <w:pStyle w:val="NoSpacing"/>
      </w:pPr>
      <w:r>
        <w:lastRenderedPageBreak/>
        <w:t xml:space="preserve">     * Opens JFileChooser dialog and then displays and stores the path.</w:t>
      </w:r>
    </w:p>
    <w:p w14:paraId="61919CFB" w14:textId="77777777" w:rsidR="00E804B5" w:rsidRDefault="00E804B5" w:rsidP="00E804B5">
      <w:pPr>
        <w:pStyle w:val="NoSpacing"/>
      </w:pPr>
      <w:r>
        <w:t xml:space="preserve">     * @param evt </w:t>
      </w:r>
    </w:p>
    <w:p w14:paraId="2A404006" w14:textId="77777777" w:rsidR="00E804B5" w:rsidRDefault="00E804B5" w:rsidP="00E804B5">
      <w:pPr>
        <w:pStyle w:val="NoSpacing"/>
      </w:pPr>
      <w:r>
        <w:t xml:space="preserve">     */</w:t>
      </w:r>
    </w:p>
    <w:p w14:paraId="7DE4DCCD" w14:textId="77777777" w:rsidR="00E804B5" w:rsidRDefault="00E804B5" w:rsidP="00E804B5">
      <w:pPr>
        <w:pStyle w:val="NoSpacing"/>
      </w:pPr>
      <w:r>
        <w:t xml:space="preserve">    private void findFileActionPerformed(java.awt.event.ActionEvent evt) {                                         </w:t>
      </w:r>
    </w:p>
    <w:p w14:paraId="4FF78E45" w14:textId="77777777" w:rsidR="00E804B5" w:rsidRDefault="00E804B5" w:rsidP="00E804B5">
      <w:pPr>
        <w:pStyle w:val="NoSpacing"/>
      </w:pPr>
      <w:r>
        <w:t xml:space="preserve">        if(fc.showOpenDialog(this) == JFileChooser.APPROVE_OPTION){</w:t>
      </w:r>
    </w:p>
    <w:p w14:paraId="6719D930" w14:textId="77777777" w:rsidR="00E804B5" w:rsidRDefault="00E804B5" w:rsidP="00E804B5">
      <w:pPr>
        <w:pStyle w:val="NoSpacing"/>
      </w:pPr>
      <w:r>
        <w:t xml:space="preserve">            file.setFilePath(fc.getSelectedFile().getAbsolutePath());</w:t>
      </w:r>
    </w:p>
    <w:p w14:paraId="65ADE465" w14:textId="77777777" w:rsidR="00E804B5" w:rsidRDefault="00E804B5" w:rsidP="00E804B5">
      <w:pPr>
        <w:pStyle w:val="NoSpacing"/>
      </w:pPr>
      <w:r>
        <w:t xml:space="preserve">            filePath.setText(file.getFilePath());</w:t>
      </w:r>
    </w:p>
    <w:p w14:paraId="5B1FEE5A" w14:textId="77777777" w:rsidR="00E804B5" w:rsidRDefault="00E804B5" w:rsidP="00E804B5">
      <w:pPr>
        <w:pStyle w:val="NoSpacing"/>
      </w:pPr>
      <w:r>
        <w:t xml:space="preserve">        }</w:t>
      </w:r>
    </w:p>
    <w:p w14:paraId="7307CF9B" w14:textId="77777777" w:rsidR="00E804B5" w:rsidRDefault="00E804B5" w:rsidP="00E804B5">
      <w:pPr>
        <w:pStyle w:val="NoSpacing"/>
      </w:pPr>
      <w:r>
        <w:t xml:space="preserve">    }                                        </w:t>
      </w:r>
    </w:p>
    <w:p w14:paraId="0DB45024" w14:textId="77777777" w:rsidR="00E804B5" w:rsidRDefault="00E804B5" w:rsidP="00E804B5">
      <w:pPr>
        <w:pStyle w:val="NoSpacing"/>
      </w:pPr>
    </w:p>
    <w:p w14:paraId="59733F08" w14:textId="77777777" w:rsidR="00E804B5" w:rsidRDefault="00E804B5" w:rsidP="00E804B5">
      <w:pPr>
        <w:pStyle w:val="NoSpacing"/>
      </w:pPr>
      <w:r>
        <w:t xml:space="preserve">    /**</w:t>
      </w:r>
    </w:p>
    <w:p w14:paraId="3545FA76" w14:textId="77777777" w:rsidR="00E804B5" w:rsidRDefault="00E804B5" w:rsidP="00E804B5">
      <w:pPr>
        <w:pStyle w:val="NoSpacing"/>
      </w:pPr>
      <w:r>
        <w:t xml:space="preserve">     * Checks to that the path is actually pointing to a file. If it is the dialog closes. Otherwise the dialog continues prompting the user for a valid file.</w:t>
      </w:r>
    </w:p>
    <w:p w14:paraId="58A65190" w14:textId="77777777" w:rsidR="00E804B5" w:rsidRDefault="00E804B5" w:rsidP="00E804B5">
      <w:pPr>
        <w:pStyle w:val="NoSpacing"/>
      </w:pPr>
      <w:r>
        <w:t xml:space="preserve">     * @param evt </w:t>
      </w:r>
    </w:p>
    <w:p w14:paraId="7F93F333" w14:textId="77777777" w:rsidR="00E804B5" w:rsidRDefault="00E804B5" w:rsidP="00E804B5">
      <w:pPr>
        <w:pStyle w:val="NoSpacing"/>
      </w:pPr>
      <w:r>
        <w:t xml:space="preserve">     */</w:t>
      </w:r>
    </w:p>
    <w:p w14:paraId="69E5EF53" w14:textId="77777777" w:rsidR="00E804B5" w:rsidRDefault="00E804B5" w:rsidP="00E804B5">
      <w:pPr>
        <w:pStyle w:val="NoSpacing"/>
      </w:pPr>
      <w:r>
        <w:t xml:space="preserve">    private void returnFileActionPerformed(java.awt.event.ActionEvent evt) {                                           </w:t>
      </w:r>
    </w:p>
    <w:p w14:paraId="351B3079" w14:textId="77777777" w:rsidR="00E804B5" w:rsidRDefault="00E804B5" w:rsidP="00E804B5">
      <w:pPr>
        <w:pStyle w:val="NoSpacing"/>
      </w:pPr>
      <w:r>
        <w:t xml:space="preserve">        if(file.getIsFilePath()){</w:t>
      </w:r>
    </w:p>
    <w:p w14:paraId="6F1F6C51" w14:textId="77777777" w:rsidR="00E804B5" w:rsidRDefault="00E804B5" w:rsidP="00E804B5">
      <w:pPr>
        <w:pStyle w:val="NoSpacing"/>
      </w:pPr>
      <w:r>
        <w:t xml:space="preserve">            thread.interrupt();</w:t>
      </w:r>
    </w:p>
    <w:p w14:paraId="238B61E1" w14:textId="77777777" w:rsidR="00E804B5" w:rsidRDefault="00E804B5" w:rsidP="00E804B5">
      <w:pPr>
        <w:pStyle w:val="NoSpacing"/>
      </w:pPr>
      <w:r>
        <w:t xml:space="preserve">            this.dispose();</w:t>
      </w:r>
    </w:p>
    <w:p w14:paraId="3536B15B" w14:textId="77777777" w:rsidR="00E804B5" w:rsidRDefault="00E804B5" w:rsidP="00E804B5">
      <w:pPr>
        <w:pStyle w:val="NoSpacing"/>
      </w:pPr>
      <w:r>
        <w:t xml:space="preserve">        } else {</w:t>
      </w:r>
    </w:p>
    <w:p w14:paraId="0E3EC7E1" w14:textId="77777777" w:rsidR="00E804B5" w:rsidRDefault="00E804B5" w:rsidP="00E804B5">
      <w:pPr>
        <w:pStyle w:val="NoSpacing"/>
      </w:pPr>
      <w:r>
        <w:t xml:space="preserve">            label.setText("Please enter a valid file path.");</w:t>
      </w:r>
    </w:p>
    <w:p w14:paraId="1986B1B9" w14:textId="77777777" w:rsidR="00E804B5" w:rsidRDefault="00E804B5" w:rsidP="00E804B5">
      <w:pPr>
        <w:pStyle w:val="NoSpacing"/>
      </w:pPr>
      <w:r>
        <w:t xml:space="preserve">            label.setForeground(Color.red);</w:t>
      </w:r>
    </w:p>
    <w:p w14:paraId="5F5CB569" w14:textId="77777777" w:rsidR="00E804B5" w:rsidRDefault="00E804B5" w:rsidP="00E804B5">
      <w:pPr>
        <w:pStyle w:val="NoSpacing"/>
      </w:pPr>
      <w:r>
        <w:t xml:space="preserve">        }</w:t>
      </w:r>
    </w:p>
    <w:p w14:paraId="02A8679F" w14:textId="77777777" w:rsidR="00E804B5" w:rsidRDefault="00E804B5" w:rsidP="00E804B5">
      <w:pPr>
        <w:pStyle w:val="NoSpacing"/>
      </w:pPr>
      <w:r>
        <w:t xml:space="preserve">    }                                          </w:t>
      </w:r>
    </w:p>
    <w:p w14:paraId="119BF683" w14:textId="77777777" w:rsidR="00E804B5" w:rsidRDefault="00E804B5" w:rsidP="00E804B5">
      <w:pPr>
        <w:pStyle w:val="NoSpacing"/>
      </w:pPr>
    </w:p>
    <w:p w14:paraId="274CB877" w14:textId="77777777" w:rsidR="00E804B5" w:rsidRDefault="00E804B5" w:rsidP="00E804B5">
      <w:pPr>
        <w:pStyle w:val="NoSpacing"/>
      </w:pPr>
      <w:r>
        <w:t xml:space="preserve">    /**</w:t>
      </w:r>
    </w:p>
    <w:p w14:paraId="454D728A" w14:textId="77777777" w:rsidR="00E804B5" w:rsidRDefault="00E804B5" w:rsidP="00E804B5">
      <w:pPr>
        <w:pStyle w:val="NoSpacing"/>
      </w:pPr>
      <w:r>
        <w:t xml:space="preserve">     * On window close notify thread to stop executing. Then dispose of this Frame's resources.</w:t>
      </w:r>
    </w:p>
    <w:p w14:paraId="472FF2A5" w14:textId="77777777" w:rsidR="00E804B5" w:rsidRDefault="00E804B5" w:rsidP="00E804B5">
      <w:pPr>
        <w:pStyle w:val="NoSpacing"/>
      </w:pPr>
      <w:r>
        <w:t xml:space="preserve">     * @param evt </w:t>
      </w:r>
    </w:p>
    <w:p w14:paraId="157C8DF8" w14:textId="77777777" w:rsidR="00E804B5" w:rsidRDefault="00E804B5" w:rsidP="00E804B5">
      <w:pPr>
        <w:pStyle w:val="NoSpacing"/>
      </w:pPr>
      <w:r>
        <w:t xml:space="preserve">     */</w:t>
      </w:r>
    </w:p>
    <w:p w14:paraId="665F1764" w14:textId="77777777" w:rsidR="00E804B5" w:rsidRDefault="00E804B5" w:rsidP="00E804B5">
      <w:pPr>
        <w:pStyle w:val="NoSpacing"/>
      </w:pPr>
      <w:r>
        <w:t xml:space="preserve">    private void formWindowClosing(java.awt.event.WindowEvent evt) {                                   </w:t>
      </w:r>
    </w:p>
    <w:p w14:paraId="69114F49" w14:textId="77777777" w:rsidR="00E804B5" w:rsidRDefault="00E804B5" w:rsidP="00E804B5">
      <w:pPr>
        <w:pStyle w:val="NoSpacing"/>
      </w:pPr>
      <w:r>
        <w:t xml:space="preserve">        thread.interrupt();</w:t>
      </w:r>
    </w:p>
    <w:p w14:paraId="581B9C4E" w14:textId="77777777" w:rsidR="00E804B5" w:rsidRDefault="00E804B5" w:rsidP="00E804B5">
      <w:pPr>
        <w:pStyle w:val="NoSpacing"/>
      </w:pPr>
      <w:r>
        <w:t xml:space="preserve">        this.dispose();</w:t>
      </w:r>
    </w:p>
    <w:p w14:paraId="36482EAF" w14:textId="77777777" w:rsidR="00E804B5" w:rsidRDefault="00E804B5" w:rsidP="00E804B5">
      <w:pPr>
        <w:pStyle w:val="NoSpacing"/>
      </w:pPr>
      <w:r>
        <w:t xml:space="preserve">    }                                  </w:t>
      </w:r>
    </w:p>
    <w:p w14:paraId="0A33BAF5" w14:textId="77777777" w:rsidR="00E804B5" w:rsidRDefault="00E804B5" w:rsidP="00E804B5">
      <w:pPr>
        <w:pStyle w:val="NoSpacing"/>
      </w:pPr>
    </w:p>
    <w:p w14:paraId="7D97F223" w14:textId="77777777" w:rsidR="00E804B5" w:rsidRDefault="00E804B5" w:rsidP="00E804B5">
      <w:pPr>
        <w:pStyle w:val="NoSpacing"/>
      </w:pPr>
      <w:r>
        <w:t xml:space="preserve">    // Variables declaration - do not modify                     </w:t>
      </w:r>
    </w:p>
    <w:p w14:paraId="49311E34" w14:textId="77777777" w:rsidR="00E804B5" w:rsidRDefault="00E804B5" w:rsidP="00E804B5">
      <w:pPr>
        <w:pStyle w:val="NoSpacing"/>
      </w:pPr>
      <w:r>
        <w:t xml:space="preserve">    private javax.swing.JTextField filePath;</w:t>
      </w:r>
    </w:p>
    <w:p w14:paraId="7C608388" w14:textId="77777777" w:rsidR="00E804B5" w:rsidRDefault="00E804B5" w:rsidP="00E804B5">
      <w:pPr>
        <w:pStyle w:val="NoSpacing"/>
      </w:pPr>
      <w:r>
        <w:t xml:space="preserve">    private javax.swing.JButton findFile;</w:t>
      </w:r>
    </w:p>
    <w:p w14:paraId="1DA30606" w14:textId="77777777" w:rsidR="00E804B5" w:rsidRDefault="00E804B5" w:rsidP="00E804B5">
      <w:pPr>
        <w:pStyle w:val="NoSpacing"/>
      </w:pPr>
      <w:r>
        <w:t xml:space="preserve">    private javax.swing.JLabel label;</w:t>
      </w:r>
    </w:p>
    <w:p w14:paraId="122AD359" w14:textId="77777777" w:rsidR="00E804B5" w:rsidRDefault="00E804B5" w:rsidP="00E804B5">
      <w:pPr>
        <w:pStyle w:val="NoSpacing"/>
      </w:pPr>
      <w:r>
        <w:t xml:space="preserve">    private javax.swing.JButton returnFile;</w:t>
      </w:r>
    </w:p>
    <w:p w14:paraId="0FFAB588" w14:textId="77777777" w:rsidR="00E804B5" w:rsidRDefault="00E804B5" w:rsidP="00E804B5">
      <w:pPr>
        <w:pStyle w:val="NoSpacing"/>
      </w:pPr>
      <w:r>
        <w:t xml:space="preserve">    // End of variables declaration                   </w:t>
      </w:r>
    </w:p>
    <w:p w14:paraId="5ECBA272" w14:textId="2012DEBA" w:rsidR="00E804B5" w:rsidRDefault="00E804B5" w:rsidP="00E804B5">
      <w:pPr>
        <w:pStyle w:val="NoSpacing"/>
      </w:pPr>
      <w:r>
        <w:t>}</w:t>
      </w:r>
    </w:p>
    <w:p w14:paraId="0EF74184" w14:textId="77777777" w:rsidR="00E804B5" w:rsidRDefault="00E804B5" w:rsidP="00E804B5">
      <w:pPr>
        <w:pStyle w:val="NoSpacing"/>
      </w:pPr>
    </w:p>
    <w:p w14:paraId="1416F0F2" w14:textId="44567184" w:rsidR="00E804B5" w:rsidRDefault="00E804B5" w:rsidP="00E804B5">
      <w:pPr>
        <w:pStyle w:val="NoSpacing"/>
      </w:pPr>
      <w:r>
        <w:t>IllegalDataTypeException:</w:t>
      </w:r>
    </w:p>
    <w:p w14:paraId="108473AD" w14:textId="77777777" w:rsidR="00E804B5" w:rsidRDefault="00E804B5" w:rsidP="00E804B5">
      <w:pPr>
        <w:pStyle w:val="NoSpacing"/>
      </w:pPr>
    </w:p>
    <w:p w14:paraId="5C19E724" w14:textId="77777777" w:rsidR="00E804B5" w:rsidRDefault="00E804B5" w:rsidP="00E804B5">
      <w:pPr>
        <w:pStyle w:val="NoSpacing"/>
      </w:pPr>
      <w:r>
        <w:t>/*</w:t>
      </w:r>
    </w:p>
    <w:p w14:paraId="68C53B99" w14:textId="77777777" w:rsidR="00E804B5" w:rsidRDefault="00E804B5" w:rsidP="00E804B5">
      <w:pPr>
        <w:pStyle w:val="NoSpacing"/>
      </w:pPr>
      <w:r>
        <w:t xml:space="preserve"> * To change this license header, choose License Headers in Project Properties.</w:t>
      </w:r>
    </w:p>
    <w:p w14:paraId="718C4F85" w14:textId="77777777" w:rsidR="00E804B5" w:rsidRDefault="00E804B5" w:rsidP="00E804B5">
      <w:pPr>
        <w:pStyle w:val="NoSpacing"/>
      </w:pPr>
      <w:r>
        <w:t xml:space="preserve"> * To change this template file, choose Tools | Templates</w:t>
      </w:r>
    </w:p>
    <w:p w14:paraId="2ED39395" w14:textId="77777777" w:rsidR="00E804B5" w:rsidRDefault="00E804B5" w:rsidP="00E804B5">
      <w:pPr>
        <w:pStyle w:val="NoSpacing"/>
      </w:pPr>
      <w:r>
        <w:t xml:space="preserve"> * and open the template in the editor.</w:t>
      </w:r>
    </w:p>
    <w:p w14:paraId="05D1951F" w14:textId="77777777" w:rsidR="00E804B5" w:rsidRDefault="00E804B5" w:rsidP="00E804B5">
      <w:pPr>
        <w:pStyle w:val="NoSpacing"/>
      </w:pPr>
      <w:r>
        <w:lastRenderedPageBreak/>
        <w:t xml:space="preserve"> */</w:t>
      </w:r>
    </w:p>
    <w:p w14:paraId="54527F82" w14:textId="77777777" w:rsidR="00E804B5" w:rsidRDefault="00E804B5" w:rsidP="00E804B5">
      <w:pPr>
        <w:pStyle w:val="NoSpacing"/>
      </w:pPr>
      <w:r>
        <w:t>package hom01;</w:t>
      </w:r>
    </w:p>
    <w:p w14:paraId="7BF26F5F" w14:textId="77777777" w:rsidR="00E804B5" w:rsidRDefault="00E804B5" w:rsidP="00E804B5">
      <w:pPr>
        <w:pStyle w:val="NoSpacing"/>
      </w:pPr>
    </w:p>
    <w:p w14:paraId="1EA784DA" w14:textId="77777777" w:rsidR="00E804B5" w:rsidRDefault="00E804B5" w:rsidP="00E804B5">
      <w:pPr>
        <w:pStyle w:val="NoSpacing"/>
      </w:pPr>
      <w:r>
        <w:t>/**</w:t>
      </w:r>
    </w:p>
    <w:p w14:paraId="1BA0640F" w14:textId="77777777" w:rsidR="00E804B5" w:rsidRDefault="00E804B5" w:rsidP="00E804B5">
      <w:pPr>
        <w:pStyle w:val="NoSpacing"/>
      </w:pPr>
      <w:r>
        <w:t xml:space="preserve"> * Exception to handle bad data types being passed as a parameter.</w:t>
      </w:r>
    </w:p>
    <w:p w14:paraId="732B4426" w14:textId="77777777" w:rsidR="00E804B5" w:rsidRDefault="00E804B5" w:rsidP="00E804B5">
      <w:pPr>
        <w:pStyle w:val="NoSpacing"/>
      </w:pPr>
      <w:r>
        <w:t xml:space="preserve"> * @author Jacob Huesman</w:t>
      </w:r>
    </w:p>
    <w:p w14:paraId="5DE2688E" w14:textId="77777777" w:rsidR="00E804B5" w:rsidRDefault="00E804B5" w:rsidP="00E804B5">
      <w:pPr>
        <w:pStyle w:val="NoSpacing"/>
      </w:pPr>
      <w:r>
        <w:t xml:space="preserve"> */</w:t>
      </w:r>
    </w:p>
    <w:p w14:paraId="51D1E813" w14:textId="77777777" w:rsidR="00E804B5" w:rsidRDefault="00E804B5" w:rsidP="00E804B5">
      <w:pPr>
        <w:pStyle w:val="NoSpacing"/>
      </w:pPr>
      <w:r>
        <w:t>public class IllegalDataTypeException extends IllegalArgumentException {</w:t>
      </w:r>
    </w:p>
    <w:p w14:paraId="7CC10E98" w14:textId="77777777" w:rsidR="00E804B5" w:rsidRDefault="00E804B5" w:rsidP="00E804B5">
      <w:pPr>
        <w:pStyle w:val="NoSpacing"/>
      </w:pPr>
      <w:r>
        <w:t xml:space="preserve">    /**</w:t>
      </w:r>
    </w:p>
    <w:p w14:paraId="1559DA6D" w14:textId="77777777" w:rsidR="00E804B5" w:rsidRDefault="00E804B5" w:rsidP="00E804B5">
      <w:pPr>
        <w:pStyle w:val="NoSpacing"/>
      </w:pPr>
      <w:r>
        <w:t xml:space="preserve">     * Exception to be thrown</w:t>
      </w:r>
    </w:p>
    <w:p w14:paraId="331D4F28" w14:textId="77777777" w:rsidR="00E804B5" w:rsidRDefault="00E804B5" w:rsidP="00E804B5">
      <w:pPr>
        <w:pStyle w:val="NoSpacing"/>
      </w:pPr>
      <w:r>
        <w:t xml:space="preserve">     * @param message String containing details regarding the exception.</w:t>
      </w:r>
    </w:p>
    <w:p w14:paraId="067276EB" w14:textId="77777777" w:rsidR="00E804B5" w:rsidRDefault="00E804B5" w:rsidP="00E804B5">
      <w:pPr>
        <w:pStyle w:val="NoSpacing"/>
      </w:pPr>
      <w:r>
        <w:t xml:space="preserve">     */</w:t>
      </w:r>
    </w:p>
    <w:p w14:paraId="7048D07D" w14:textId="77777777" w:rsidR="00E804B5" w:rsidRDefault="00E804B5" w:rsidP="00E804B5">
      <w:pPr>
        <w:pStyle w:val="NoSpacing"/>
      </w:pPr>
      <w:r>
        <w:t xml:space="preserve">    public IllegalDataTypeException ( String message ){</w:t>
      </w:r>
    </w:p>
    <w:p w14:paraId="34733150" w14:textId="77777777" w:rsidR="00E804B5" w:rsidRDefault="00E804B5" w:rsidP="00E804B5">
      <w:pPr>
        <w:pStyle w:val="NoSpacing"/>
      </w:pPr>
      <w:r>
        <w:t xml:space="preserve">        super(message);</w:t>
      </w:r>
    </w:p>
    <w:p w14:paraId="4237A51A" w14:textId="77777777" w:rsidR="00E804B5" w:rsidRDefault="00E804B5" w:rsidP="00E804B5">
      <w:pPr>
        <w:pStyle w:val="NoSpacing"/>
      </w:pPr>
      <w:r>
        <w:t xml:space="preserve">    }</w:t>
      </w:r>
    </w:p>
    <w:p w14:paraId="434D9B3C" w14:textId="6BC5A485" w:rsidR="00E804B5" w:rsidRDefault="00E804B5" w:rsidP="00E804B5">
      <w:pPr>
        <w:pStyle w:val="NoSpacing"/>
      </w:pPr>
      <w:r>
        <w:t>}</w:t>
      </w:r>
    </w:p>
    <w:p w14:paraId="049CC632" w14:textId="77777777" w:rsidR="00E804B5" w:rsidRDefault="00E804B5" w:rsidP="00E804B5">
      <w:pPr>
        <w:pStyle w:val="NoSpacing"/>
      </w:pPr>
    </w:p>
    <w:p w14:paraId="18456680" w14:textId="15236511" w:rsidR="00E804B5" w:rsidRDefault="00E804B5" w:rsidP="00E804B5">
      <w:pPr>
        <w:pStyle w:val="NoSpacing"/>
      </w:pPr>
      <w:r>
        <w:t>SortTokenCheck:</w:t>
      </w:r>
    </w:p>
    <w:p w14:paraId="3979EA6F" w14:textId="77777777" w:rsidR="00E804B5" w:rsidRDefault="00E804B5" w:rsidP="00E804B5">
      <w:pPr>
        <w:pStyle w:val="NoSpacing"/>
      </w:pPr>
    </w:p>
    <w:p w14:paraId="4CBB3985" w14:textId="77777777" w:rsidR="00E804B5" w:rsidRDefault="00E804B5" w:rsidP="00E804B5">
      <w:pPr>
        <w:pStyle w:val="NoSpacing"/>
      </w:pPr>
      <w:r>
        <w:t>/*</w:t>
      </w:r>
    </w:p>
    <w:p w14:paraId="459A7BE2" w14:textId="77777777" w:rsidR="00E804B5" w:rsidRDefault="00E804B5" w:rsidP="00E804B5">
      <w:pPr>
        <w:pStyle w:val="NoSpacing"/>
      </w:pPr>
      <w:r>
        <w:t xml:space="preserve"> * To change this license header, choose License Headers in Project Properties.</w:t>
      </w:r>
    </w:p>
    <w:p w14:paraId="528F5B67" w14:textId="77777777" w:rsidR="00E804B5" w:rsidRDefault="00E804B5" w:rsidP="00E804B5">
      <w:pPr>
        <w:pStyle w:val="NoSpacing"/>
      </w:pPr>
      <w:r>
        <w:t xml:space="preserve"> * To change this template file, choose Tools | Templates</w:t>
      </w:r>
    </w:p>
    <w:p w14:paraId="60B25123" w14:textId="77777777" w:rsidR="00E804B5" w:rsidRDefault="00E804B5" w:rsidP="00E804B5">
      <w:pPr>
        <w:pStyle w:val="NoSpacing"/>
      </w:pPr>
      <w:r>
        <w:t xml:space="preserve"> * and open the template in the editor.</w:t>
      </w:r>
    </w:p>
    <w:p w14:paraId="33DF99EF" w14:textId="77777777" w:rsidR="00E804B5" w:rsidRDefault="00E804B5" w:rsidP="00E804B5">
      <w:pPr>
        <w:pStyle w:val="NoSpacing"/>
      </w:pPr>
      <w:r>
        <w:t xml:space="preserve"> */</w:t>
      </w:r>
    </w:p>
    <w:p w14:paraId="24214715" w14:textId="77777777" w:rsidR="00E804B5" w:rsidRDefault="00E804B5" w:rsidP="00E804B5">
      <w:pPr>
        <w:pStyle w:val="NoSpacing"/>
      </w:pPr>
      <w:r>
        <w:t>package hom01;</w:t>
      </w:r>
    </w:p>
    <w:p w14:paraId="2BB0C1A1" w14:textId="77777777" w:rsidR="00E804B5" w:rsidRDefault="00E804B5" w:rsidP="00E804B5">
      <w:pPr>
        <w:pStyle w:val="NoSpacing"/>
      </w:pPr>
    </w:p>
    <w:p w14:paraId="3700FE87" w14:textId="77777777" w:rsidR="00E804B5" w:rsidRDefault="00E804B5" w:rsidP="00E804B5">
      <w:pPr>
        <w:pStyle w:val="NoSpacing"/>
      </w:pPr>
      <w:r>
        <w:t>import java.util.ArrayList;</w:t>
      </w:r>
    </w:p>
    <w:p w14:paraId="3C314DFF" w14:textId="77777777" w:rsidR="00E804B5" w:rsidRDefault="00E804B5" w:rsidP="00E804B5">
      <w:pPr>
        <w:pStyle w:val="NoSpacing"/>
      </w:pPr>
    </w:p>
    <w:p w14:paraId="4A89F804" w14:textId="77777777" w:rsidR="00E804B5" w:rsidRDefault="00E804B5" w:rsidP="00E804B5">
      <w:pPr>
        <w:pStyle w:val="NoSpacing"/>
      </w:pPr>
      <w:r>
        <w:t>/**</w:t>
      </w:r>
    </w:p>
    <w:p w14:paraId="29FC9D20" w14:textId="77777777" w:rsidR="00E804B5" w:rsidRDefault="00E804B5" w:rsidP="00E804B5">
      <w:pPr>
        <w:pStyle w:val="NoSpacing"/>
      </w:pPr>
      <w:r>
        <w:t xml:space="preserve"> * Static class that takes an ArrayList of TokenCheck objects and sorts it.</w:t>
      </w:r>
    </w:p>
    <w:p w14:paraId="5B24AF23" w14:textId="77777777" w:rsidR="00E804B5" w:rsidRDefault="00E804B5" w:rsidP="00E804B5">
      <w:pPr>
        <w:pStyle w:val="NoSpacing"/>
      </w:pPr>
      <w:r>
        <w:t xml:space="preserve"> * @author Jacob Huesman</w:t>
      </w:r>
    </w:p>
    <w:p w14:paraId="295FBBBD" w14:textId="77777777" w:rsidR="00E804B5" w:rsidRDefault="00E804B5" w:rsidP="00E804B5">
      <w:pPr>
        <w:pStyle w:val="NoSpacing"/>
      </w:pPr>
      <w:r>
        <w:t xml:space="preserve"> */</w:t>
      </w:r>
    </w:p>
    <w:p w14:paraId="58B21C52" w14:textId="77777777" w:rsidR="00E804B5" w:rsidRDefault="00E804B5" w:rsidP="00E804B5">
      <w:pPr>
        <w:pStyle w:val="NoSpacing"/>
      </w:pPr>
      <w:r>
        <w:t>public class SortTokenCheck {</w:t>
      </w:r>
    </w:p>
    <w:p w14:paraId="43F56DC0" w14:textId="77777777" w:rsidR="00E804B5" w:rsidRDefault="00E804B5" w:rsidP="00E804B5">
      <w:pPr>
        <w:pStyle w:val="NoSpacing"/>
      </w:pPr>
    </w:p>
    <w:p w14:paraId="3980312C" w14:textId="77777777" w:rsidR="00E804B5" w:rsidRDefault="00E804B5" w:rsidP="00E804B5">
      <w:pPr>
        <w:pStyle w:val="NoSpacing"/>
      </w:pPr>
      <w:r>
        <w:t xml:space="preserve">     //Static class doesn't need a constructor.</w:t>
      </w:r>
    </w:p>
    <w:p w14:paraId="05EB3756" w14:textId="77777777" w:rsidR="00E804B5" w:rsidRDefault="00E804B5" w:rsidP="00E804B5">
      <w:pPr>
        <w:pStyle w:val="NoSpacing"/>
      </w:pPr>
      <w:r>
        <w:t xml:space="preserve">    private SortTokenCheck(){}</w:t>
      </w:r>
    </w:p>
    <w:p w14:paraId="2BB68342" w14:textId="77777777" w:rsidR="00E804B5" w:rsidRDefault="00E804B5" w:rsidP="00E804B5">
      <w:pPr>
        <w:pStyle w:val="NoSpacing"/>
      </w:pPr>
      <w:r>
        <w:t xml:space="preserve">    </w:t>
      </w:r>
    </w:p>
    <w:p w14:paraId="13D64A7A" w14:textId="77777777" w:rsidR="00E804B5" w:rsidRDefault="00E804B5" w:rsidP="00E804B5">
      <w:pPr>
        <w:pStyle w:val="NoSpacing"/>
      </w:pPr>
      <w:r>
        <w:t xml:space="preserve">    /**</w:t>
      </w:r>
    </w:p>
    <w:p w14:paraId="1EF3F972" w14:textId="77777777" w:rsidR="00E804B5" w:rsidRDefault="00E804B5" w:rsidP="00E804B5">
      <w:pPr>
        <w:pStyle w:val="NoSpacing"/>
      </w:pPr>
      <w:r>
        <w:t xml:space="preserve">     * Sorts an ArrayList of TokenCheck objects alphabetically by the token type and further sorts them by the String.</w:t>
      </w:r>
    </w:p>
    <w:p w14:paraId="10B55D10" w14:textId="77777777" w:rsidR="00E804B5" w:rsidRDefault="00E804B5" w:rsidP="00E804B5">
      <w:pPr>
        <w:pStyle w:val="NoSpacing"/>
      </w:pPr>
      <w:r>
        <w:t xml:space="preserve">     * @param array ArrayList of TokenCheck objects to be sorted.</w:t>
      </w:r>
    </w:p>
    <w:p w14:paraId="18BFEFB4" w14:textId="77777777" w:rsidR="00E804B5" w:rsidRDefault="00E804B5" w:rsidP="00E804B5">
      <w:pPr>
        <w:pStyle w:val="NoSpacing"/>
      </w:pPr>
      <w:r>
        <w:t xml:space="preserve">     */</w:t>
      </w:r>
    </w:p>
    <w:p w14:paraId="165B8B68" w14:textId="77777777" w:rsidR="00E804B5" w:rsidRDefault="00E804B5" w:rsidP="00E804B5">
      <w:pPr>
        <w:pStyle w:val="NoSpacing"/>
      </w:pPr>
      <w:r>
        <w:t xml:space="preserve">    public static void sort(ArrayList&lt;TokenCheck&gt; array){        </w:t>
      </w:r>
    </w:p>
    <w:p w14:paraId="50FFE567" w14:textId="77777777" w:rsidR="00E804B5" w:rsidRDefault="00E804B5" w:rsidP="00E804B5">
      <w:pPr>
        <w:pStyle w:val="NoSpacing"/>
      </w:pPr>
      <w:r>
        <w:t xml:space="preserve">        //No point in sorting an array of one object or less.</w:t>
      </w:r>
    </w:p>
    <w:p w14:paraId="04108B58" w14:textId="77777777" w:rsidR="00E804B5" w:rsidRDefault="00E804B5" w:rsidP="00E804B5">
      <w:pPr>
        <w:pStyle w:val="NoSpacing"/>
      </w:pPr>
      <w:r>
        <w:t xml:space="preserve">        if(!(array.size()&gt;1)){</w:t>
      </w:r>
    </w:p>
    <w:p w14:paraId="09BE6A2A" w14:textId="77777777" w:rsidR="00E804B5" w:rsidRDefault="00E804B5" w:rsidP="00E804B5">
      <w:pPr>
        <w:pStyle w:val="NoSpacing"/>
      </w:pPr>
      <w:r>
        <w:t xml:space="preserve">            return;</w:t>
      </w:r>
    </w:p>
    <w:p w14:paraId="68FB93C3" w14:textId="77777777" w:rsidR="00E804B5" w:rsidRDefault="00E804B5" w:rsidP="00E804B5">
      <w:pPr>
        <w:pStyle w:val="NoSpacing"/>
      </w:pPr>
      <w:r>
        <w:t xml:space="preserve">        }</w:t>
      </w:r>
    </w:p>
    <w:p w14:paraId="16609D1F" w14:textId="77777777" w:rsidR="00E804B5" w:rsidRDefault="00E804B5" w:rsidP="00E804B5">
      <w:pPr>
        <w:pStyle w:val="NoSpacing"/>
      </w:pPr>
      <w:r>
        <w:t xml:space="preserve">        </w:t>
      </w:r>
    </w:p>
    <w:p w14:paraId="13787CB7" w14:textId="77777777" w:rsidR="00E804B5" w:rsidRDefault="00E804B5" w:rsidP="00E804B5">
      <w:pPr>
        <w:pStyle w:val="NoSpacing"/>
      </w:pPr>
      <w:r>
        <w:lastRenderedPageBreak/>
        <w:t xml:space="preserve">        //Insertion Sort Token Type aphabetically.</w:t>
      </w:r>
    </w:p>
    <w:p w14:paraId="105532C7" w14:textId="77777777" w:rsidR="00E804B5" w:rsidRDefault="00E804B5" w:rsidP="00E804B5">
      <w:pPr>
        <w:pStyle w:val="NoSpacing"/>
      </w:pPr>
      <w:r>
        <w:t xml:space="preserve">        for(int i=1; i&lt;array.size(); i++){</w:t>
      </w:r>
    </w:p>
    <w:p w14:paraId="2F89BBE9" w14:textId="77777777" w:rsidR="00E804B5" w:rsidRDefault="00E804B5" w:rsidP="00E804B5">
      <w:pPr>
        <w:pStyle w:val="NoSpacing"/>
      </w:pPr>
      <w:r>
        <w:t xml:space="preserve">            TokenCheck cur = array.get(i);</w:t>
      </w:r>
    </w:p>
    <w:p w14:paraId="51FA9549" w14:textId="77777777" w:rsidR="00E804B5" w:rsidRDefault="00E804B5" w:rsidP="00E804B5">
      <w:pPr>
        <w:pStyle w:val="NoSpacing"/>
      </w:pPr>
      <w:r>
        <w:t xml:space="preserve">            for(int a=i-1; a&gt;=0; a--){</w:t>
      </w:r>
    </w:p>
    <w:p w14:paraId="153E01D7" w14:textId="77777777" w:rsidR="00E804B5" w:rsidRDefault="00E804B5" w:rsidP="00E804B5">
      <w:pPr>
        <w:pStyle w:val="NoSpacing"/>
      </w:pPr>
      <w:r>
        <w:t xml:space="preserve">                if(cur.getType().compareTo(array.get(a).getType()) &lt; 0){</w:t>
      </w:r>
    </w:p>
    <w:p w14:paraId="06D9534D" w14:textId="77777777" w:rsidR="00E804B5" w:rsidRDefault="00E804B5" w:rsidP="00E804B5">
      <w:pPr>
        <w:pStyle w:val="NoSpacing"/>
      </w:pPr>
      <w:r>
        <w:t xml:space="preserve">                    array.set(a+1, array.get(a));</w:t>
      </w:r>
    </w:p>
    <w:p w14:paraId="5A5D5B4E" w14:textId="77777777" w:rsidR="00E804B5" w:rsidRDefault="00E804B5" w:rsidP="00E804B5">
      <w:pPr>
        <w:pStyle w:val="NoSpacing"/>
      </w:pPr>
      <w:r>
        <w:t xml:space="preserve">                    array.set(a, cur);</w:t>
      </w:r>
    </w:p>
    <w:p w14:paraId="4A84B13A" w14:textId="77777777" w:rsidR="00E804B5" w:rsidRDefault="00E804B5" w:rsidP="00E804B5">
      <w:pPr>
        <w:pStyle w:val="NoSpacing"/>
      </w:pPr>
      <w:r>
        <w:t xml:space="preserve">                } else {</w:t>
      </w:r>
    </w:p>
    <w:p w14:paraId="5F8FDB81" w14:textId="77777777" w:rsidR="00E804B5" w:rsidRDefault="00E804B5" w:rsidP="00E804B5">
      <w:pPr>
        <w:pStyle w:val="NoSpacing"/>
      </w:pPr>
      <w:r>
        <w:t xml:space="preserve">                    break;</w:t>
      </w:r>
    </w:p>
    <w:p w14:paraId="2CE4D11C" w14:textId="77777777" w:rsidR="00E804B5" w:rsidRDefault="00E804B5" w:rsidP="00E804B5">
      <w:pPr>
        <w:pStyle w:val="NoSpacing"/>
      </w:pPr>
      <w:r>
        <w:t xml:space="preserve">                }</w:t>
      </w:r>
    </w:p>
    <w:p w14:paraId="6136F291" w14:textId="77777777" w:rsidR="00E804B5" w:rsidRDefault="00E804B5" w:rsidP="00E804B5">
      <w:pPr>
        <w:pStyle w:val="NoSpacing"/>
      </w:pPr>
      <w:r>
        <w:t xml:space="preserve">            }</w:t>
      </w:r>
    </w:p>
    <w:p w14:paraId="140484E3" w14:textId="77777777" w:rsidR="00E804B5" w:rsidRDefault="00E804B5" w:rsidP="00E804B5">
      <w:pPr>
        <w:pStyle w:val="NoSpacing"/>
      </w:pPr>
      <w:r>
        <w:t xml:space="preserve">        }</w:t>
      </w:r>
    </w:p>
    <w:p w14:paraId="0C6AB4A3" w14:textId="77777777" w:rsidR="00E804B5" w:rsidRDefault="00E804B5" w:rsidP="00E804B5">
      <w:pPr>
        <w:pStyle w:val="NoSpacing"/>
      </w:pPr>
      <w:r>
        <w:t xml:space="preserve">        </w:t>
      </w:r>
    </w:p>
    <w:p w14:paraId="74A07F38" w14:textId="77777777" w:rsidR="00E804B5" w:rsidRDefault="00E804B5" w:rsidP="00E804B5">
      <w:pPr>
        <w:pStyle w:val="NoSpacing"/>
      </w:pPr>
      <w:r>
        <w:t xml:space="preserve">        //Insertion Sort String alphabetically while retaining order of token type.</w:t>
      </w:r>
    </w:p>
    <w:p w14:paraId="4C3D756A" w14:textId="77777777" w:rsidR="00E804B5" w:rsidRDefault="00E804B5" w:rsidP="00E804B5">
      <w:pPr>
        <w:pStyle w:val="NoSpacing"/>
      </w:pPr>
      <w:r>
        <w:t xml:space="preserve">        for(int i=1; i&lt;array.size(); i++){</w:t>
      </w:r>
    </w:p>
    <w:p w14:paraId="6CCE36E7" w14:textId="77777777" w:rsidR="00E804B5" w:rsidRDefault="00E804B5" w:rsidP="00E804B5">
      <w:pPr>
        <w:pStyle w:val="NoSpacing"/>
      </w:pPr>
      <w:r>
        <w:t xml:space="preserve">            TokenCheck cur = array.get(i);</w:t>
      </w:r>
    </w:p>
    <w:p w14:paraId="3E1D1C20" w14:textId="77777777" w:rsidR="00E804B5" w:rsidRDefault="00E804B5" w:rsidP="00E804B5">
      <w:pPr>
        <w:pStyle w:val="NoSpacing"/>
      </w:pPr>
      <w:r>
        <w:t xml:space="preserve">            for(int a=i-1; a&gt;=0; a--){</w:t>
      </w:r>
    </w:p>
    <w:p w14:paraId="7DCCDA27" w14:textId="77777777" w:rsidR="00E804B5" w:rsidRDefault="00E804B5" w:rsidP="00E804B5">
      <w:pPr>
        <w:pStyle w:val="NoSpacing"/>
      </w:pPr>
      <w:r>
        <w:t xml:space="preserve">                if(cur.getType().compareTo(array.get(a).getType()) == 0){</w:t>
      </w:r>
    </w:p>
    <w:p w14:paraId="36DA04E7" w14:textId="77777777" w:rsidR="00E804B5" w:rsidRDefault="00E804B5" w:rsidP="00E804B5">
      <w:pPr>
        <w:pStyle w:val="NoSpacing"/>
      </w:pPr>
      <w:r>
        <w:t xml:space="preserve">                    if(cur.getData().compareTo(array.get(a).getData()) &lt; 0){</w:t>
      </w:r>
    </w:p>
    <w:p w14:paraId="64FAD9C6" w14:textId="77777777" w:rsidR="00E804B5" w:rsidRDefault="00E804B5" w:rsidP="00E804B5">
      <w:pPr>
        <w:pStyle w:val="NoSpacing"/>
      </w:pPr>
      <w:r>
        <w:t xml:space="preserve">                        array.set(a+1, array.get(a));</w:t>
      </w:r>
    </w:p>
    <w:p w14:paraId="06816231" w14:textId="77777777" w:rsidR="00E804B5" w:rsidRDefault="00E804B5" w:rsidP="00E804B5">
      <w:pPr>
        <w:pStyle w:val="NoSpacing"/>
      </w:pPr>
      <w:r>
        <w:t xml:space="preserve">                        array.set(a, cur);</w:t>
      </w:r>
    </w:p>
    <w:p w14:paraId="2CA09C70" w14:textId="77777777" w:rsidR="00E804B5" w:rsidRDefault="00E804B5" w:rsidP="00E804B5">
      <w:pPr>
        <w:pStyle w:val="NoSpacing"/>
      </w:pPr>
      <w:r>
        <w:t xml:space="preserve">                    }  </w:t>
      </w:r>
    </w:p>
    <w:p w14:paraId="289E35BA" w14:textId="77777777" w:rsidR="00E804B5" w:rsidRDefault="00E804B5" w:rsidP="00E804B5">
      <w:pPr>
        <w:pStyle w:val="NoSpacing"/>
      </w:pPr>
      <w:r>
        <w:t xml:space="preserve">                } else {</w:t>
      </w:r>
    </w:p>
    <w:p w14:paraId="587FED85" w14:textId="77777777" w:rsidR="00E804B5" w:rsidRDefault="00E804B5" w:rsidP="00E804B5">
      <w:pPr>
        <w:pStyle w:val="NoSpacing"/>
      </w:pPr>
      <w:r>
        <w:t xml:space="preserve">                    break;</w:t>
      </w:r>
    </w:p>
    <w:p w14:paraId="3EC7F610" w14:textId="77777777" w:rsidR="00E804B5" w:rsidRDefault="00E804B5" w:rsidP="00E804B5">
      <w:pPr>
        <w:pStyle w:val="NoSpacing"/>
      </w:pPr>
      <w:r>
        <w:t xml:space="preserve">                }</w:t>
      </w:r>
    </w:p>
    <w:p w14:paraId="18378920" w14:textId="77777777" w:rsidR="00E804B5" w:rsidRDefault="00E804B5" w:rsidP="00E804B5">
      <w:pPr>
        <w:pStyle w:val="NoSpacing"/>
      </w:pPr>
      <w:r>
        <w:t xml:space="preserve">            }</w:t>
      </w:r>
    </w:p>
    <w:p w14:paraId="259444C7" w14:textId="77777777" w:rsidR="00E804B5" w:rsidRDefault="00E804B5" w:rsidP="00E804B5">
      <w:pPr>
        <w:pStyle w:val="NoSpacing"/>
      </w:pPr>
      <w:r>
        <w:t xml:space="preserve">        }</w:t>
      </w:r>
    </w:p>
    <w:p w14:paraId="441F49F4" w14:textId="77777777" w:rsidR="00E804B5" w:rsidRDefault="00E804B5" w:rsidP="00E804B5">
      <w:pPr>
        <w:pStyle w:val="NoSpacing"/>
      </w:pPr>
      <w:r>
        <w:t xml:space="preserve">    }</w:t>
      </w:r>
    </w:p>
    <w:p w14:paraId="7F64F04D" w14:textId="77777777" w:rsidR="00E804B5" w:rsidRDefault="00E804B5" w:rsidP="00E804B5">
      <w:pPr>
        <w:pStyle w:val="NoSpacing"/>
      </w:pPr>
      <w:r>
        <w:t xml:space="preserve">    </w:t>
      </w:r>
    </w:p>
    <w:p w14:paraId="09E8EE42" w14:textId="5E63B1EE" w:rsidR="00E804B5" w:rsidRDefault="00E804B5" w:rsidP="00E804B5">
      <w:pPr>
        <w:pStyle w:val="NoSpacing"/>
      </w:pPr>
      <w:r>
        <w:t>}</w:t>
      </w:r>
    </w:p>
    <w:p w14:paraId="31ADF052" w14:textId="77777777" w:rsidR="00E804B5" w:rsidRDefault="00E804B5" w:rsidP="00E804B5">
      <w:pPr>
        <w:pStyle w:val="NoSpacing"/>
      </w:pPr>
    </w:p>
    <w:p w14:paraId="78DA5BA6" w14:textId="77777777" w:rsidR="00E804B5" w:rsidRDefault="00E804B5" w:rsidP="00E804B5">
      <w:pPr>
        <w:pStyle w:val="NoSpacing"/>
      </w:pPr>
    </w:p>
    <w:p w14:paraId="6BFAD80D" w14:textId="77777777" w:rsidR="00E804B5" w:rsidRDefault="00E804B5" w:rsidP="00E804B5">
      <w:pPr>
        <w:pStyle w:val="NoSpacing"/>
      </w:pPr>
    </w:p>
    <w:p w14:paraId="113F6888" w14:textId="77777777" w:rsidR="00E804B5" w:rsidRDefault="00E804B5" w:rsidP="00E804B5">
      <w:pPr>
        <w:pStyle w:val="NoSpacing"/>
      </w:pPr>
    </w:p>
    <w:p w14:paraId="4899DBFC" w14:textId="77777777" w:rsidR="00E804B5" w:rsidRDefault="00E804B5" w:rsidP="00E804B5">
      <w:pPr>
        <w:pStyle w:val="NoSpacing"/>
      </w:pPr>
    </w:p>
    <w:p w14:paraId="51991D53" w14:textId="77777777" w:rsidR="00E804B5" w:rsidRDefault="00E804B5" w:rsidP="00E804B5">
      <w:pPr>
        <w:pStyle w:val="NoSpacing"/>
      </w:pPr>
    </w:p>
    <w:p w14:paraId="7A06DDA1" w14:textId="77777777" w:rsidR="00E804B5" w:rsidRDefault="00E804B5" w:rsidP="00E804B5">
      <w:pPr>
        <w:pStyle w:val="NoSpacing"/>
      </w:pPr>
    </w:p>
    <w:p w14:paraId="74715994" w14:textId="77777777" w:rsidR="00E804B5" w:rsidRDefault="00E804B5" w:rsidP="00E804B5">
      <w:pPr>
        <w:pStyle w:val="NoSpacing"/>
      </w:pPr>
    </w:p>
    <w:p w14:paraId="3B8678C7" w14:textId="77777777" w:rsidR="00E804B5" w:rsidRDefault="00E804B5" w:rsidP="00E804B5">
      <w:pPr>
        <w:pStyle w:val="NoSpacing"/>
      </w:pPr>
    </w:p>
    <w:p w14:paraId="30D4476E" w14:textId="77777777" w:rsidR="00E804B5" w:rsidRDefault="00E804B5" w:rsidP="00E804B5">
      <w:pPr>
        <w:pStyle w:val="NoSpacing"/>
      </w:pPr>
    </w:p>
    <w:p w14:paraId="5AC51855" w14:textId="77777777" w:rsidR="00E804B5" w:rsidRDefault="00E804B5" w:rsidP="00E804B5">
      <w:pPr>
        <w:pStyle w:val="NoSpacing"/>
      </w:pPr>
    </w:p>
    <w:p w14:paraId="564358C2" w14:textId="77777777" w:rsidR="00E804B5" w:rsidRDefault="00E804B5" w:rsidP="00E804B5">
      <w:pPr>
        <w:pStyle w:val="NoSpacing"/>
      </w:pPr>
    </w:p>
    <w:p w14:paraId="70B0E92F" w14:textId="77777777" w:rsidR="00E804B5" w:rsidRDefault="00E804B5" w:rsidP="00E804B5">
      <w:pPr>
        <w:pStyle w:val="NoSpacing"/>
      </w:pPr>
    </w:p>
    <w:p w14:paraId="4DEEA0B1" w14:textId="77777777" w:rsidR="00E804B5" w:rsidRDefault="00E804B5" w:rsidP="00E804B5">
      <w:pPr>
        <w:pStyle w:val="NoSpacing"/>
      </w:pPr>
    </w:p>
    <w:p w14:paraId="56978070" w14:textId="77777777" w:rsidR="00E804B5" w:rsidRDefault="00E804B5" w:rsidP="00E804B5">
      <w:pPr>
        <w:pStyle w:val="NoSpacing"/>
      </w:pPr>
    </w:p>
    <w:p w14:paraId="0D27363C" w14:textId="77777777" w:rsidR="00E804B5" w:rsidRDefault="00E804B5" w:rsidP="00E804B5">
      <w:pPr>
        <w:pStyle w:val="NoSpacing"/>
      </w:pPr>
    </w:p>
    <w:p w14:paraId="345864B4" w14:textId="77777777" w:rsidR="00E804B5" w:rsidRDefault="00E804B5" w:rsidP="00E804B5">
      <w:pPr>
        <w:pStyle w:val="NoSpacing"/>
      </w:pPr>
    </w:p>
    <w:p w14:paraId="5795C590" w14:textId="77777777" w:rsidR="00E804B5" w:rsidRDefault="00E804B5" w:rsidP="00E804B5">
      <w:pPr>
        <w:pStyle w:val="NoSpacing"/>
      </w:pPr>
    </w:p>
    <w:p w14:paraId="78E9531A" w14:textId="0DF72E21" w:rsidR="00E804B5" w:rsidRDefault="00E804B5" w:rsidP="00E804B5">
      <w:pPr>
        <w:pStyle w:val="NoSpacing"/>
      </w:pPr>
      <w:r>
        <w:lastRenderedPageBreak/>
        <w:t>Output:</w:t>
      </w:r>
    </w:p>
    <w:p w14:paraId="2A25FA11" w14:textId="0FD2B569" w:rsidR="00E804B5" w:rsidRDefault="00E804B5" w:rsidP="00E804B5">
      <w:pPr>
        <w:pStyle w:val="NoSpacing"/>
      </w:pPr>
      <w:r>
        <w:rPr>
          <w:noProof/>
        </w:rPr>
        <w:drawing>
          <wp:inline distT="0" distB="0" distL="0" distR="0" wp14:anchorId="21864048" wp14:editId="3121CDA1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87829" w14:textId="77777777" w:rsidR="00E804B5" w:rsidRDefault="00E804B5" w:rsidP="00E804B5">
      <w:pPr>
        <w:pStyle w:val="NoSpacing"/>
      </w:pPr>
    </w:p>
    <w:p w14:paraId="4CE62C36" w14:textId="353B01D6" w:rsidR="00565000" w:rsidRDefault="00565000" w:rsidP="00E804B5">
      <w:pPr>
        <w:pStyle w:val="NoSpacing"/>
      </w:pPr>
      <w:r>
        <w:rPr>
          <w:noProof/>
        </w:rPr>
        <w:drawing>
          <wp:inline distT="0" distB="0" distL="0" distR="0" wp14:anchorId="2684CAE1" wp14:editId="515FCED6">
            <wp:extent cx="5943600" cy="3713480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0225A" w14:textId="77777777" w:rsidR="00387FA9" w:rsidRDefault="00387FA9" w:rsidP="00E804B5">
      <w:pPr>
        <w:pStyle w:val="NoSpacing"/>
      </w:pPr>
    </w:p>
    <w:p w14:paraId="4A90A41D" w14:textId="77777777" w:rsidR="00387FA9" w:rsidRDefault="00387FA9" w:rsidP="00E804B5">
      <w:pPr>
        <w:pStyle w:val="NoSpacing"/>
      </w:pPr>
    </w:p>
    <w:p w14:paraId="5582988E" w14:textId="00F8F06F" w:rsidR="00387FA9" w:rsidRDefault="00387FA9" w:rsidP="00E804B5">
      <w:pPr>
        <w:pStyle w:val="NoSpacing"/>
      </w:pPr>
      <w:bookmarkStart w:id="0" w:name="_GoBack"/>
      <w:bookmarkEnd w:id="0"/>
      <w:r>
        <w:lastRenderedPageBreak/>
        <w:t>UML Diagram:</w:t>
      </w:r>
    </w:p>
    <w:p w14:paraId="0E2372D4" w14:textId="75EAC4E6" w:rsidR="00387FA9" w:rsidRDefault="00387FA9" w:rsidP="00E804B5">
      <w:pPr>
        <w:pStyle w:val="NoSpacing"/>
      </w:pPr>
      <w:r>
        <w:object w:dxaOrig="14101" w:dyaOrig="9930" w14:anchorId="33260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9.25pt" o:ole="">
            <v:imagedata r:id="rId11" o:title=""/>
          </v:shape>
          <o:OLEObject Type="Embed" ProgID="Visio.Drawing.15" ShapeID="_x0000_i1025" DrawAspect="Content" ObjectID="_1485074056" r:id="rId12"/>
        </w:object>
      </w:r>
    </w:p>
    <w:sectPr w:rsidR="00387FA9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AC2BC" w14:textId="77777777" w:rsidR="00CE1A7A" w:rsidRDefault="00CE1A7A" w:rsidP="00CE1A7A">
      <w:pPr>
        <w:spacing w:after="0" w:line="240" w:lineRule="auto"/>
      </w:pPr>
      <w:r>
        <w:separator/>
      </w:r>
    </w:p>
  </w:endnote>
  <w:endnote w:type="continuationSeparator" w:id="0">
    <w:p w14:paraId="68AFDD0F" w14:textId="77777777" w:rsidR="00CE1A7A" w:rsidRDefault="00CE1A7A" w:rsidP="00CE1A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AA1F04" w14:textId="77777777" w:rsidR="00CE1A7A" w:rsidRDefault="00CE1A7A" w:rsidP="00CE1A7A">
      <w:pPr>
        <w:spacing w:after="0" w:line="240" w:lineRule="auto"/>
      </w:pPr>
      <w:r>
        <w:separator/>
      </w:r>
    </w:p>
  </w:footnote>
  <w:footnote w:type="continuationSeparator" w:id="0">
    <w:p w14:paraId="2608C450" w14:textId="77777777" w:rsidR="00CE1A7A" w:rsidRDefault="00CE1A7A" w:rsidP="00CE1A7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E606A" w14:textId="77777777" w:rsidR="00CE1A7A" w:rsidRDefault="00CE1A7A" w:rsidP="00CE1A7A">
    <w:pPr>
      <w:pStyle w:val="Header"/>
    </w:pPr>
    <w:r>
      <w:t>CSci 161</w:t>
    </w:r>
    <w:r>
      <w:tab/>
    </w:r>
    <w:r>
      <w:tab/>
      <w:t>Spring 2015</w:t>
    </w:r>
  </w:p>
  <w:p w14:paraId="5A458E1C" w14:textId="7A5B822C" w:rsidR="00CE1A7A" w:rsidRPr="00CE1A7A" w:rsidRDefault="00E804B5" w:rsidP="00CE1A7A">
    <w:pPr>
      <w:pStyle w:val="Header"/>
    </w:pPr>
    <w:r>
      <w:t>hom01</w:t>
    </w:r>
    <w:r w:rsidR="00CE1A7A">
      <w:tab/>
    </w:r>
    <w:r w:rsidR="00CE1A7A">
      <w:tab/>
      <w:t>Jacob Huesma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A7A"/>
    <w:rsid w:val="00387FA9"/>
    <w:rsid w:val="00565000"/>
    <w:rsid w:val="00615257"/>
    <w:rsid w:val="006B4002"/>
    <w:rsid w:val="00853247"/>
    <w:rsid w:val="008D264B"/>
    <w:rsid w:val="009F0A5C"/>
    <w:rsid w:val="00CE1A7A"/>
    <w:rsid w:val="00DF7BA1"/>
    <w:rsid w:val="00E80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950EA3F"/>
  <w15:chartTrackingRefBased/>
  <w15:docId w15:val="{184E2042-9509-473C-BE78-ABFC25320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1A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1A7A"/>
  </w:style>
  <w:style w:type="paragraph" w:styleId="Footer">
    <w:name w:val="footer"/>
    <w:basedOn w:val="Normal"/>
    <w:link w:val="FooterChar"/>
    <w:uiPriority w:val="99"/>
    <w:unhideWhenUsed/>
    <w:rsid w:val="00CE1A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1A7A"/>
  </w:style>
  <w:style w:type="paragraph" w:styleId="NoSpacing">
    <w:name w:val="No Spacing"/>
    <w:uiPriority w:val="1"/>
    <w:qFormat/>
    <w:rsid w:val="0061525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1392D7A7033C4C914EBCBC06C5B860" ma:contentTypeVersion="1" ma:contentTypeDescription="Create a new document." ma:contentTypeScope="" ma:versionID="7a175fdc71591a9cbb122f9cb7ea5b67">
  <xsd:schema xmlns:xsd="http://www.w3.org/2001/XMLSchema" xmlns:xs="http://www.w3.org/2001/XMLSchema" xmlns:p="http://schemas.microsoft.com/office/2006/metadata/properties" xmlns:ns3="612d287f-67ee-4e65-8774-e4d9e0395b7c" targetNamespace="http://schemas.microsoft.com/office/2006/metadata/properties" ma:root="true" ma:fieldsID="29044d61859aa3112563c957710f096a" ns3:_="">
    <xsd:import namespace="612d287f-67ee-4e65-8774-e4d9e0395b7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2d287f-67ee-4e65-8774-e4d9e0395b7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1ED9751-3820-4828-990A-175785821F31}">
  <ds:schemaRefs>
    <ds:schemaRef ds:uri="http://purl.org/dc/terms/"/>
    <ds:schemaRef ds:uri="http://schemas.microsoft.com/office/2006/documentManagement/types"/>
    <ds:schemaRef ds:uri="http://purl.org/dc/dcmitype/"/>
    <ds:schemaRef ds:uri="612d287f-67ee-4e65-8774-e4d9e0395b7c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16E0DE18-1E0E-40F9-A985-A696788640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2d287f-67ee-4e65-8774-e4d9e0395b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7EF99B-2E97-43F2-8888-18AA4CDCC01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6</Pages>
  <Words>3314</Words>
  <Characters>18890</Characters>
  <Application>Microsoft Office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22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uesman</dc:creator>
  <cp:keywords/>
  <dc:description/>
  <cp:lastModifiedBy>Jacob Huesman</cp:lastModifiedBy>
  <cp:revision>4</cp:revision>
  <dcterms:created xsi:type="dcterms:W3CDTF">2015-02-10T17:35:00Z</dcterms:created>
  <dcterms:modified xsi:type="dcterms:W3CDTF">2015-02-10T1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1392D7A7033C4C914EBCBC06C5B860</vt:lpwstr>
  </property>
</Properties>
</file>